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8" r:id="rId1"/>
  </p:sldMasterIdLst>
  <p:notesMasterIdLst>
    <p:notesMasterId r:id="rId37"/>
  </p:notesMasterIdLst>
  <p:sldIdLst>
    <p:sldId id="337" r:id="rId2"/>
    <p:sldId id="298" r:id="rId3"/>
    <p:sldId id="309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29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21" r:id="rId23"/>
    <p:sldId id="322" r:id="rId24"/>
    <p:sldId id="324" r:id="rId25"/>
    <p:sldId id="326" r:id="rId26"/>
    <p:sldId id="327" r:id="rId27"/>
    <p:sldId id="335" r:id="rId28"/>
    <p:sldId id="334" r:id="rId29"/>
    <p:sldId id="328" r:id="rId30"/>
    <p:sldId id="329" r:id="rId31"/>
    <p:sldId id="330" r:id="rId32"/>
    <p:sldId id="331" r:id="rId33"/>
    <p:sldId id="332" r:id="rId34"/>
    <p:sldId id="319" r:id="rId35"/>
    <p:sldId id="320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7976" autoAdjust="0"/>
  </p:normalViewPr>
  <p:slideViewPr>
    <p:cSldViewPr>
      <p:cViewPr>
        <p:scale>
          <a:sx n="75" d="100"/>
          <a:sy n="75" d="100"/>
        </p:scale>
        <p:origin x="-282" y="2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4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045C9D-B3BC-4B8A-9772-7302FAC29404}" type="datetimeFigureOut">
              <a:rPr lang="en-US" smtClean="0"/>
              <a:t>12/3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F42EF-3339-4DF0-87A8-DF696C66BF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457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: cashier</a:t>
            </a:r>
            <a:r>
              <a:rPr lang="en-US" baseline="0" dirty="0" smtClean="0"/>
              <a:t>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ăt</a:t>
            </a:r>
            <a:r>
              <a:rPr lang="en-US" baseline="0" dirty="0" smtClean="0"/>
              <a:t> ở </a:t>
            </a:r>
            <a:r>
              <a:rPr lang="en-US" baseline="0" dirty="0" err="1" smtClean="0"/>
              <a:t>quầ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ân</a:t>
            </a:r>
            <a:r>
              <a:rPr lang="en-US" baseline="0" dirty="0" smtClean="0"/>
              <a:t>), handheld 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é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r>
              <a:rPr lang="en-US" baseline="0" dirty="0" smtClean="0"/>
              <a:t>)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checkou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: cashier</a:t>
            </a:r>
            <a:r>
              <a:rPr lang="en-US" baseline="0" dirty="0" smtClean="0"/>
              <a:t>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ăt</a:t>
            </a:r>
            <a:r>
              <a:rPr lang="en-US" baseline="0" dirty="0" smtClean="0"/>
              <a:t> ở </a:t>
            </a:r>
            <a:r>
              <a:rPr lang="en-US" baseline="0" dirty="0" err="1" smtClean="0"/>
              <a:t>quầ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ân</a:t>
            </a:r>
            <a:r>
              <a:rPr lang="en-US" baseline="0" dirty="0" smtClean="0"/>
              <a:t>), handheld 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é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r>
              <a:rPr lang="en-US" baseline="0" dirty="0" smtClean="0"/>
              <a:t>)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checkou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ZigBee</a:t>
            </a:r>
            <a:r>
              <a:rPr lang="en-US" dirty="0" smtClean="0"/>
              <a:t> </a:t>
            </a:r>
            <a:r>
              <a:rPr lang="en-US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do </a:t>
            </a:r>
            <a:r>
              <a:rPr lang="en-US" baseline="0" dirty="0" err="1" smtClean="0"/>
              <a:t>hiệ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ộ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u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p</a:t>
            </a:r>
            <a:r>
              <a:rPr lang="en-US" baseline="0" dirty="0" smtClean="0"/>
              <a:t>)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802.15.4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ế</a:t>
            </a:r>
            <a:r>
              <a:rPr lang="en-US" baseline="0" dirty="0" smtClean="0"/>
              <a:t> IEEE. </a:t>
            </a:r>
            <a:r>
              <a:rPr lang="en-US" baseline="0" dirty="0" err="1" smtClean="0"/>
              <a:t>Đ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ữ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ấp</a:t>
            </a:r>
            <a:r>
              <a:rPr lang="en-US" baseline="0" dirty="0" smtClean="0"/>
              <a:t> 25kbps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60 </a:t>
            </a:r>
            <a:r>
              <a:rPr lang="en-US" baseline="0" dirty="0" err="1" smtClean="0"/>
              <a:t>ng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ệ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ệ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endParaRPr lang="en-US" baseline="0" dirty="0" smtClean="0"/>
          </a:p>
          <a:p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: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o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ò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à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Qu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ả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Chắ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ó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ỏe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a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Nh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minh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ẽ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giá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á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ấ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420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ú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stack: 4 </a:t>
            </a: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MAC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network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MAC </a:t>
            </a:r>
            <a:r>
              <a:rPr lang="en-US" baseline="0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</a:t>
            </a:r>
            <a:r>
              <a:rPr lang="en-US" baseline="0" dirty="0" smtClean="0"/>
              <a:t> 802.15.4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ướ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ớ</a:t>
            </a: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network.</a:t>
            </a:r>
          </a:p>
          <a:p>
            <a:pPr marL="0" indent="0">
              <a:buFontTx/>
              <a:buNone/>
            </a:pPr>
            <a:r>
              <a:rPr lang="en-US" baseline="0" dirty="0" err="1" smtClean="0"/>
              <a:t>Ngo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.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3315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ZigBee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3 </a:t>
            </a:r>
            <a:r>
              <a:rPr lang="en-US" baseline="0" dirty="0" err="1" smtClean="0"/>
              <a:t>kiể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: star, cluster tree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mesh.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, mesh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ở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ì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1923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, </a:t>
            </a:r>
            <a:r>
              <a:rPr lang="en-US" dirty="0" err="1" smtClean="0"/>
              <a:t>Độ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Nó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ật</a:t>
            </a:r>
            <a:r>
              <a:rPr lang="en-US" baseline="0" dirty="0" smtClean="0"/>
              <a:t> CSMA-CA,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ACK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hop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end-to-end, checksum,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mesh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tin </a:t>
            </a:r>
            <a:r>
              <a:rPr lang="en-US" baseline="0" dirty="0" err="1" smtClean="0"/>
              <a:t>cậ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endParaRPr lang="en-US" baseline="0" dirty="0" smtClean="0"/>
          </a:p>
          <a:p>
            <a:r>
              <a:rPr lang="en-US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ai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B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ậ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AES-128,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ẩ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ế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iễ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đ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ển</a:t>
            </a:r>
            <a:r>
              <a:rPr lang="en-US" baseline="0" dirty="0" smtClean="0"/>
              <a:t> 8-bit</a:t>
            </a:r>
          </a:p>
          <a:p>
            <a:r>
              <a:rPr lang="en-US" baseline="0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60 </a:t>
            </a:r>
            <a:r>
              <a:rPr lang="en-US" baseline="0" dirty="0" err="1" smtClean="0"/>
              <a:t>ng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ở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endParaRPr lang="en-US" baseline="0" dirty="0" smtClean="0"/>
          </a:p>
          <a:p>
            <a:r>
              <a:rPr lang="en-US" baseline="0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ư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u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à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ẽ</a:t>
            </a:r>
            <a:r>
              <a:rPr lang="en-US" baseline="0" dirty="0" smtClean="0"/>
              <a:t> (chip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TI </a:t>
            </a:r>
            <a:r>
              <a:rPr lang="en-US" baseline="0" dirty="0" err="1" smtClean="0"/>
              <a:t>khoảng</a:t>
            </a:r>
            <a:r>
              <a:rPr lang="en-US" baseline="0" dirty="0" smtClean="0"/>
              <a:t> 3-4USA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ị</a:t>
            </a:r>
            <a:r>
              <a:rPr lang="en-US" baseline="0" dirty="0" smtClean="0"/>
              <a:t>)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stack </a:t>
            </a:r>
            <a:r>
              <a:rPr lang="en-US" baseline="0" dirty="0" err="1" smtClean="0"/>
              <a:t>kè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endParaRPr lang="en-US" baseline="0" dirty="0" smtClean="0"/>
          </a:p>
          <a:p>
            <a:r>
              <a:rPr lang="en-US" baseline="0" dirty="0" err="1" smtClean="0"/>
              <a:t>Th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o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iễ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ng</a:t>
            </a:r>
            <a:r>
              <a:rPr lang="en-US" baseline="0" dirty="0" smtClean="0"/>
              <a:t> web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ộ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igB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8640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ắ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uộ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ỏ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g</a:t>
            </a:r>
            <a:endParaRPr lang="en-US" baseline="0" dirty="0" smtClean="0"/>
          </a:p>
          <a:p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o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ng</a:t>
            </a:r>
            <a:r>
              <a:rPr lang="en-US" baseline="0" dirty="0" smtClean="0"/>
              <a:t> song </a:t>
            </a:r>
            <a:r>
              <a:rPr lang="en-US" baseline="0" dirty="0" err="1" smtClean="0"/>
              <a:t>s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ũ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ằ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ế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chi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endParaRPr lang="en-US" baseline="0" dirty="0" smtClean="0"/>
          </a:p>
          <a:p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ớ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endParaRPr lang="en-US" baseline="0" dirty="0" smtClean="0"/>
          </a:p>
          <a:p>
            <a:r>
              <a:rPr lang="en-US" baseline="0" dirty="0" smtClean="0"/>
              <a:t>Chi </a:t>
            </a:r>
            <a:r>
              <a:rPr lang="en-US" baseline="0" dirty="0" err="1" smtClean="0"/>
              <a:t>ph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ựng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ấp</a:t>
            </a:r>
            <a:endParaRPr lang="en-US" baseline="0" dirty="0" smtClean="0"/>
          </a:p>
          <a:p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uố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àn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B5077-90BD-4832-BA67-6F076D7638C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022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đưa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 (</a:t>
            </a:r>
            <a:r>
              <a:rPr lang="en-US" dirty="0" err="1" smtClean="0"/>
              <a:t>dự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ây</a:t>
            </a:r>
            <a:r>
              <a:rPr lang="en-US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: cashier</a:t>
            </a:r>
            <a:r>
              <a:rPr lang="en-US" baseline="0" dirty="0" smtClean="0"/>
              <a:t>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ăt</a:t>
            </a:r>
            <a:r>
              <a:rPr lang="en-US" baseline="0" dirty="0" smtClean="0"/>
              <a:t> ở </a:t>
            </a:r>
            <a:r>
              <a:rPr lang="en-US" baseline="0" dirty="0" err="1" smtClean="0"/>
              <a:t>quầ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ân</a:t>
            </a:r>
            <a:r>
              <a:rPr lang="en-US" baseline="0" dirty="0" smtClean="0"/>
              <a:t>), handheld (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é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h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r>
              <a:rPr lang="en-US" baseline="0" dirty="0" smtClean="0"/>
              <a:t>)</a:t>
            </a:r>
            <a:endParaRPr lang="en-US" dirty="0" smtClean="0"/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độ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checkou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672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ề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ữ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ơ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ã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3005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Data cente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ckup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ữ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ể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o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ố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ả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ô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ờ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ễ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ộ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ack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ả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ệ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ở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ù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o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ể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ả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ỗ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ằ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á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ử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â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ố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ớ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iề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uấ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ỉ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a gateway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à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ở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ộ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ợ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ứ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ề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ầ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ư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ế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ị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shier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ễ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à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ả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â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ự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êm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ươ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á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ả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ậ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ệ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ố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F42EF-3339-4DF0-87A8-DF696C66BFE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1015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89" name="Object 17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Image" r:id="rId3" imgW="7606349" imgH="6095238" progId="Photoshop.Image.6">
                  <p:embed/>
                </p:oleObj>
              </mc:Choice>
              <mc:Fallback>
                <p:oleObj name="Image" r:id="rId3" imgW="7606349" imgH="609523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0" name="Freeform 18"/>
          <p:cNvSpPr>
            <a:spLocks/>
          </p:cNvSpPr>
          <p:nvPr/>
        </p:nvSpPr>
        <p:spPr bwMode="gray">
          <a:xfrm>
            <a:off x="25400" y="3784600"/>
            <a:ext cx="9118600" cy="2928938"/>
          </a:xfrm>
          <a:custGeom>
            <a:avLst/>
            <a:gdLst>
              <a:gd name="T0" fmla="*/ 0 w 5776"/>
              <a:gd name="T1" fmla="*/ 1845 h 1845"/>
              <a:gd name="T2" fmla="*/ 0 w 5776"/>
              <a:gd name="T3" fmla="*/ 1336 h 1845"/>
              <a:gd name="T4" fmla="*/ 3664 w 5776"/>
              <a:gd name="T5" fmla="*/ 1456 h 1845"/>
              <a:gd name="T6" fmla="*/ 5776 w 5776"/>
              <a:gd name="T7" fmla="*/ 0 h 1845"/>
              <a:gd name="T8" fmla="*/ 5752 w 5776"/>
              <a:gd name="T9" fmla="*/ 1845 h 1845"/>
              <a:gd name="T10" fmla="*/ 0 w 5776"/>
              <a:gd name="T11" fmla="*/ 1845 h 18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76" h="1845">
                <a:moveTo>
                  <a:pt x="0" y="1845"/>
                </a:moveTo>
                <a:lnTo>
                  <a:pt x="0" y="1336"/>
                </a:lnTo>
                <a:cubicBezTo>
                  <a:pt x="1039" y="1531"/>
                  <a:pt x="2448" y="1744"/>
                  <a:pt x="3664" y="1456"/>
                </a:cubicBezTo>
                <a:cubicBezTo>
                  <a:pt x="4880" y="1168"/>
                  <a:pt x="5624" y="520"/>
                  <a:pt x="5776" y="0"/>
                </a:cubicBezTo>
                <a:lnTo>
                  <a:pt x="5752" y="1845"/>
                </a:lnTo>
                <a:lnTo>
                  <a:pt x="0" y="184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4" name="Freeform 22"/>
          <p:cNvSpPr>
            <a:spLocks/>
          </p:cNvSpPr>
          <p:nvPr/>
        </p:nvSpPr>
        <p:spPr bwMode="gray">
          <a:xfrm>
            <a:off x="0" y="4076700"/>
            <a:ext cx="5435600" cy="2349500"/>
          </a:xfrm>
          <a:custGeom>
            <a:avLst/>
            <a:gdLst>
              <a:gd name="T0" fmla="*/ 3048 w 3048"/>
              <a:gd name="T1" fmla="*/ 1335 h 1424"/>
              <a:gd name="T2" fmla="*/ 1440 w 3048"/>
              <a:gd name="T3" fmla="*/ 1099 h 1424"/>
              <a:gd name="T4" fmla="*/ 0 w 3048"/>
              <a:gd name="T5" fmla="*/ 0 h 1424"/>
              <a:gd name="T6" fmla="*/ 0 w 3048"/>
              <a:gd name="T7" fmla="*/ 1424 h 1424"/>
              <a:gd name="T8" fmla="*/ 3048 w 3048"/>
              <a:gd name="T9" fmla="*/ 1335 h 14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48" h="1424">
                <a:moveTo>
                  <a:pt x="3048" y="1335"/>
                </a:moveTo>
                <a:cubicBezTo>
                  <a:pt x="3048" y="1335"/>
                  <a:pt x="2352" y="1424"/>
                  <a:pt x="1440" y="1099"/>
                </a:cubicBezTo>
                <a:cubicBezTo>
                  <a:pt x="528" y="773"/>
                  <a:pt x="8" y="41"/>
                  <a:pt x="0" y="0"/>
                </a:cubicBezTo>
                <a:lnTo>
                  <a:pt x="0" y="1424"/>
                </a:lnTo>
                <a:lnTo>
                  <a:pt x="3048" y="133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" name="Freeform 19"/>
          <p:cNvSpPr>
            <a:spLocks/>
          </p:cNvSpPr>
          <p:nvPr/>
        </p:nvSpPr>
        <p:spPr bwMode="gray">
          <a:xfrm>
            <a:off x="0" y="4395788"/>
            <a:ext cx="9169400" cy="2476500"/>
          </a:xfrm>
          <a:custGeom>
            <a:avLst/>
            <a:gdLst>
              <a:gd name="T0" fmla="*/ 0 w 5776"/>
              <a:gd name="T1" fmla="*/ 1560 h 1560"/>
              <a:gd name="T2" fmla="*/ 0 w 5776"/>
              <a:gd name="T3" fmla="*/ 928 h 1560"/>
              <a:gd name="T4" fmla="*/ 4200 w 5776"/>
              <a:gd name="T5" fmla="*/ 984 h 1560"/>
              <a:gd name="T6" fmla="*/ 5768 w 5776"/>
              <a:gd name="T7" fmla="*/ 0 h 1560"/>
              <a:gd name="T8" fmla="*/ 5760 w 5776"/>
              <a:gd name="T9" fmla="*/ 1560 h 1560"/>
              <a:gd name="T10" fmla="*/ 0 w 5776"/>
              <a:gd name="T11" fmla="*/ 1560 h 15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76" h="1560">
                <a:moveTo>
                  <a:pt x="0" y="1560"/>
                </a:moveTo>
                <a:lnTo>
                  <a:pt x="0" y="928"/>
                </a:lnTo>
                <a:cubicBezTo>
                  <a:pt x="1040" y="1114"/>
                  <a:pt x="3064" y="1370"/>
                  <a:pt x="4200" y="984"/>
                </a:cubicBezTo>
                <a:cubicBezTo>
                  <a:pt x="5336" y="599"/>
                  <a:pt x="5776" y="24"/>
                  <a:pt x="5768" y="0"/>
                </a:cubicBezTo>
                <a:lnTo>
                  <a:pt x="5760" y="1560"/>
                </a:lnTo>
                <a:lnTo>
                  <a:pt x="0" y="156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600200" y="4724400"/>
            <a:ext cx="6172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b="0">
                <a:solidFill>
                  <a:srgbClr val="2B166E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553200"/>
            <a:ext cx="2133600" cy="168275"/>
          </a:xfr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553200"/>
            <a:ext cx="2895600" cy="168275"/>
          </a:xfrm>
        </p:spPr>
        <p:txBody>
          <a:bodyPr/>
          <a:lstStyle>
            <a:lvl1pPr algn="ctr">
              <a:defRPr sz="1200" b="0">
                <a:latin typeface="Arial" charset="0"/>
              </a:defRPr>
            </a:lvl1pPr>
          </a:lstStyle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553200"/>
            <a:ext cx="2133600" cy="168275"/>
          </a:xfrm>
        </p:spPr>
        <p:txBody>
          <a:bodyPr/>
          <a:lstStyle>
            <a:lvl1pPr>
              <a:defRPr sz="1200"/>
            </a:lvl1pPr>
          </a:lstStyle>
          <a:p>
            <a:fld id="{625E2988-5682-4C2E-BD39-3903B8E605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7391400" y="59436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solidFill>
                  <a:schemeClr val="bg1"/>
                </a:solidFill>
                <a:latin typeface="Verdana" pitchFamily="34" charset="0"/>
              </a:rPr>
              <a:t>LOGO</a:t>
            </a:r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1331913" y="1905000"/>
            <a:ext cx="6707187" cy="1074738"/>
          </a:xfrm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tx1"/>
                    </a:gs>
                    <a:gs pos="50000">
                      <a:schemeClr val="hlink"/>
                    </a:gs>
                    <a:gs pos="100000">
                      <a:schemeClr val="tx1"/>
                    </a:gs>
                  </a:gsLst>
                  <a:lin ang="0" scaled="1"/>
                </a:gradFill>
              </a14:hiddenFill>
            </a:ext>
          </a:extLst>
        </p:spPr>
        <p:txBody>
          <a:bodyPr/>
          <a:lstStyle>
            <a:lvl1pPr>
              <a:defRPr sz="4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US" altLang="ko-KR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99855C-9820-4EE5-B1E2-1BB9150ABE8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9459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0813"/>
            <a:ext cx="2057400" cy="59975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0813"/>
            <a:ext cx="6019800" cy="59975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E20860-04B6-4BCF-9B8D-5E7EA860E7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6448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0813"/>
            <a:ext cx="82296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900113"/>
            <a:ext cx="8229600" cy="5248275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523038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24600" y="6537325"/>
            <a:ext cx="2438400" cy="3206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2766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2FA46928-FF4B-4145-8B63-6BB12FEF2D0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156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A6704C-922F-43F6-B663-EB871AB3557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7957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B43DA7-99A2-4238-A71A-DE8F62FE3E3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5549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D95D4F-CB30-4FE9-9A2A-A10B978B7F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390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2A86E1-0622-47B8-B2E3-734D641D7C1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7820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9C4D07-E09A-42C6-A2C9-5FE1D9D7DAE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013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FE68E2-9EE5-4CB7-89D6-6567CFCEC31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7146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F0F8B9-6A29-4AA7-9760-961DD9740C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7305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8AC632-4FEE-4281-9B28-17273E307D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8052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Freeform 15"/>
          <p:cNvSpPr>
            <a:spLocks/>
          </p:cNvSpPr>
          <p:nvPr/>
        </p:nvSpPr>
        <p:spPr bwMode="gray">
          <a:xfrm>
            <a:off x="0" y="5445125"/>
            <a:ext cx="9144000" cy="1414463"/>
          </a:xfrm>
          <a:custGeom>
            <a:avLst/>
            <a:gdLst>
              <a:gd name="T0" fmla="*/ 5760 w 5760"/>
              <a:gd name="T1" fmla="*/ 885 h 891"/>
              <a:gd name="T2" fmla="*/ 5760 w 5760"/>
              <a:gd name="T3" fmla="*/ 0 h 891"/>
              <a:gd name="T4" fmla="*/ 2832 w 5760"/>
              <a:gd name="T5" fmla="*/ 626 h 891"/>
              <a:gd name="T6" fmla="*/ 0 w 5760"/>
              <a:gd name="T7" fmla="*/ 36 h 891"/>
              <a:gd name="T8" fmla="*/ 0 w 5760"/>
              <a:gd name="T9" fmla="*/ 891 h 891"/>
              <a:gd name="T10" fmla="*/ 5760 w 5760"/>
              <a:gd name="T11" fmla="*/ 885 h 8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891">
                <a:moveTo>
                  <a:pt x="5760" y="885"/>
                </a:moveTo>
                <a:lnTo>
                  <a:pt x="5760" y="0"/>
                </a:lnTo>
                <a:cubicBezTo>
                  <a:pt x="4888" y="573"/>
                  <a:pt x="3696" y="609"/>
                  <a:pt x="2832" y="626"/>
                </a:cubicBezTo>
                <a:cubicBezTo>
                  <a:pt x="1968" y="643"/>
                  <a:pt x="640" y="474"/>
                  <a:pt x="0" y="36"/>
                </a:cubicBezTo>
                <a:lnTo>
                  <a:pt x="0" y="891"/>
                </a:lnTo>
                <a:lnTo>
                  <a:pt x="5760" y="885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15294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0" y="0"/>
          <a:ext cx="9144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Image" r:id="rId15" imgW="7390476" imgH="913963" progId="Photoshop.Image.6">
                  <p:embed/>
                </p:oleObj>
              </mc:Choice>
              <mc:Fallback>
                <p:oleObj name="Image" r:id="rId15" imgW="7390476" imgH="913963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0" y="0"/>
                        <a:ext cx="9144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" name="Rectangle 17"/>
          <p:cNvSpPr>
            <a:spLocks noChangeArrowheads="1"/>
          </p:cNvSpPr>
          <p:nvPr/>
        </p:nvSpPr>
        <p:spPr bwMode="gray">
          <a:xfrm>
            <a:off x="0" y="6538913"/>
            <a:ext cx="9144000" cy="333375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2" name="Rectangle 18"/>
          <p:cNvSpPr>
            <a:spLocks noChangeArrowheads="1"/>
          </p:cNvSpPr>
          <p:nvPr/>
        </p:nvSpPr>
        <p:spPr bwMode="gray">
          <a:xfrm>
            <a:off x="0" y="692150"/>
            <a:ext cx="9144000" cy="7302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27451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00113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457200" y="6523038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6324600" y="6537325"/>
            <a:ext cx="24384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32766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AFA06DE8-EEAB-43F6-89FD-05DFD63155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150813"/>
            <a:ext cx="8229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0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17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zigbee.org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i.com/tool/z-stack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g"/><Relationship Id="rId3" Type="http://schemas.openxmlformats.org/officeDocument/2006/relationships/image" Target="../media/image8.gif"/><Relationship Id="rId7" Type="http://schemas.openxmlformats.org/officeDocument/2006/relationships/image" Target="../media/image1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g"/><Relationship Id="rId5" Type="http://schemas.openxmlformats.org/officeDocument/2006/relationships/image" Target="../media/image10.jpg"/><Relationship Id="rId4" Type="http://schemas.openxmlformats.org/officeDocument/2006/relationships/image" Target="../media/image9.jpg"/><Relationship Id="rId9" Type="http://schemas.openxmlformats.org/officeDocument/2006/relationships/image" Target="../media/image14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381000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TRƯỜNG ĐẠI HỌC BÁCH KHOA TP.HCM</a:t>
            </a:r>
            <a:b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KHOA </a:t>
            </a:r>
            <a:r>
              <a:rPr lang="en-US" b="1" dirty="0" err="1" smtClean="0">
                <a:solidFill>
                  <a:schemeClr val="bg1"/>
                </a:solidFill>
                <a:latin typeface="Times New Roman" pitchFamily="18" charset="0"/>
              </a:rPr>
              <a:t>KHOA</a:t>
            </a: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 HỌC VÀ KỸ THUẬT MÁY TÍNH</a:t>
            </a:r>
            <a:b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</a:b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---------</a:t>
            </a: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  <a:sym typeface="Wingdings" pitchFamily="2" charset="2"/>
              </a:rPr>
              <a:t></a:t>
            </a:r>
            <a:r>
              <a:rPr lang="en-US" b="1" dirty="0" smtClean="0">
                <a:solidFill>
                  <a:schemeClr val="bg1"/>
                </a:solidFill>
                <a:latin typeface="Times New Roman" pitchFamily="18" charset="0"/>
              </a:rPr>
              <a:t>---------</a:t>
            </a:r>
          </a:p>
          <a:p>
            <a:endParaRPr lang="en-US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2000" y="16002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Arial" pitchFamily="34" charset="0"/>
                <a:ea typeface="Tahoma" pitchFamily="34" charset="0"/>
                <a:cs typeface="Arial" pitchFamily="34" charset="0"/>
              </a:rPr>
              <a:t>BÁO CÁO LUẬN VĂN TỐT </a:t>
            </a:r>
            <a:r>
              <a:rPr lang="en-US" sz="3200" b="1" dirty="0" smtClean="0">
                <a:solidFill>
                  <a:schemeClr val="accent6">
                    <a:lumMod val="40000"/>
                    <a:lumOff val="60000"/>
                  </a:schemeClr>
                </a:solidFill>
                <a:latin typeface="Arial" pitchFamily="34" charset="0"/>
                <a:ea typeface="Tahoma" pitchFamily="34" charset="0"/>
                <a:cs typeface="Arial" pitchFamily="34" charset="0"/>
              </a:rPr>
              <a:t>NGHIỆP</a:t>
            </a:r>
            <a:endParaRPr lang="en-US" sz="3200" b="1" dirty="0" smtClean="0">
              <a:solidFill>
                <a:schemeClr val="accent6">
                  <a:lumMod val="40000"/>
                  <a:lumOff val="60000"/>
                </a:schemeClr>
              </a:solidFill>
              <a:latin typeface="Arial" pitchFamily="34" charset="0"/>
              <a:ea typeface="Tahoma" pitchFamily="34" charset="0"/>
              <a:cs typeface="Arial" pitchFamily="34" charset="0"/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3400"/>
            <a:ext cx="7696200" cy="2438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VHD: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ũ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uấ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anh</a:t>
            </a: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20800" algn="l"/>
              </a:tabLst>
            </a:pP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VPB: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ùi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iếu</a:t>
            </a: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</a:pP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VTH: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uang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inh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50702974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guyễ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Văn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ải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50700680</a:t>
            </a:r>
          </a:p>
          <a:p>
            <a:pPr algn="l" eaLnBrk="1" hangingPunct="1">
              <a:lnSpc>
                <a:spcPct val="90000"/>
              </a:lnSpc>
              <a:tabLst>
                <a:tab pos="1371600" algn="l"/>
                <a:tab pos="5143500" algn="r"/>
              </a:tabLst>
            </a:pP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ạm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òang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húc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	50701839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7010400" y="6654800"/>
            <a:ext cx="2133600" cy="152400"/>
          </a:xfrm>
          <a:prstGeom prst="rect">
            <a:avLst/>
          </a:prstGeom>
        </p:spPr>
        <p:txBody>
          <a:bodyPr/>
          <a:lstStyle/>
          <a:p>
            <a:fld id="{D8C50C8C-8C71-4D90-BB92-5DF419E9FCDE}" type="slidenum">
              <a:rPr lang="en-US" sz="2400" smtClean="0">
                <a:solidFill>
                  <a:schemeClr val="accent1">
                    <a:lumMod val="75000"/>
                  </a:schemeClr>
                </a:solidFill>
              </a:rPr>
              <a:pPr/>
              <a:t>1</a:t>
            </a:fld>
            <a:endParaRPr 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62000" y="2561272"/>
            <a:ext cx="7696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vi-VN" sz="3000" b="1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XÂY DỰNG GIẢI PHÁP TÍNH TIỀN NHANH</a:t>
            </a:r>
            <a:r>
              <a:rPr lang="en-US" sz="3000" b="1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vi-VN" sz="3000" b="1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TRONG SIÊU THỊ DỰA TRÊN MẠNG ZIGBEE</a:t>
            </a:r>
            <a:endParaRPr lang="en-US" sz="3000" b="1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44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Oval 36"/>
          <p:cNvSpPr/>
          <p:nvPr/>
        </p:nvSpPr>
        <p:spPr>
          <a:xfrm rot="20254096">
            <a:off x="3273612" y="3427360"/>
            <a:ext cx="2548970" cy="1106824"/>
          </a:xfrm>
          <a:prstGeom prst="ellipse">
            <a:avLst/>
          </a:prstGeom>
          <a:solidFill>
            <a:schemeClr val="accent2">
              <a:lumMod val="60000"/>
              <a:lumOff val="40000"/>
              <a:alpha val="9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Ưu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>
                <a:latin typeface="Arial" pitchFamily="34" charset="0"/>
                <a:cs typeface="Arial" pitchFamily="34" charset="0"/>
              </a:rPr>
              <a:t>Đ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iểm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Mạng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reeform 4"/>
          <p:cNvSpPr>
            <a:spLocks noEditPoints="1"/>
          </p:cNvSpPr>
          <p:nvPr/>
        </p:nvSpPr>
        <p:spPr bwMode="gray">
          <a:xfrm rot="20241944">
            <a:off x="1392238" y="2801938"/>
            <a:ext cx="6094413" cy="2424113"/>
          </a:xfrm>
          <a:custGeom>
            <a:avLst/>
            <a:gdLst>
              <a:gd name="T0" fmla="*/ 1692 w 4040"/>
              <a:gd name="T1" fmla="*/ 12 h 1888"/>
              <a:gd name="T2" fmla="*/ 1234 w 4040"/>
              <a:gd name="T3" fmla="*/ 74 h 1888"/>
              <a:gd name="T4" fmla="*/ 828 w 4040"/>
              <a:gd name="T5" fmla="*/ 182 h 1888"/>
              <a:gd name="T6" fmla="*/ 486 w 4040"/>
              <a:gd name="T7" fmla="*/ 330 h 1888"/>
              <a:gd name="T8" fmla="*/ 226 w 4040"/>
              <a:gd name="T9" fmla="*/ 510 h 1888"/>
              <a:gd name="T10" fmla="*/ 58 w 4040"/>
              <a:gd name="T11" fmla="*/ 718 h 1888"/>
              <a:gd name="T12" fmla="*/ 0 w 4040"/>
              <a:gd name="T13" fmla="*/ 944 h 1888"/>
              <a:gd name="T14" fmla="*/ 58 w 4040"/>
              <a:gd name="T15" fmla="*/ 1170 h 1888"/>
              <a:gd name="T16" fmla="*/ 226 w 4040"/>
              <a:gd name="T17" fmla="*/ 1378 h 1888"/>
              <a:gd name="T18" fmla="*/ 486 w 4040"/>
              <a:gd name="T19" fmla="*/ 1558 h 1888"/>
              <a:gd name="T20" fmla="*/ 828 w 4040"/>
              <a:gd name="T21" fmla="*/ 1706 h 1888"/>
              <a:gd name="T22" fmla="*/ 1234 w 4040"/>
              <a:gd name="T23" fmla="*/ 1814 h 1888"/>
              <a:gd name="T24" fmla="*/ 1692 w 4040"/>
              <a:gd name="T25" fmla="*/ 1876 h 1888"/>
              <a:gd name="T26" fmla="*/ 2186 w 4040"/>
              <a:gd name="T27" fmla="*/ 1884 h 1888"/>
              <a:gd name="T28" fmla="*/ 2658 w 4040"/>
              <a:gd name="T29" fmla="*/ 1840 h 1888"/>
              <a:gd name="T30" fmla="*/ 3084 w 4040"/>
              <a:gd name="T31" fmla="*/ 1746 h 1888"/>
              <a:gd name="T32" fmla="*/ 3448 w 4040"/>
              <a:gd name="T33" fmla="*/ 1612 h 1888"/>
              <a:gd name="T34" fmla="*/ 3738 w 4040"/>
              <a:gd name="T35" fmla="*/ 1442 h 1888"/>
              <a:gd name="T36" fmla="*/ 3938 w 4040"/>
              <a:gd name="T37" fmla="*/ 1242 h 1888"/>
              <a:gd name="T38" fmla="*/ 4034 w 4040"/>
              <a:gd name="T39" fmla="*/ 1022 h 1888"/>
              <a:gd name="T40" fmla="*/ 4014 w 4040"/>
              <a:gd name="T41" fmla="*/ 790 h 1888"/>
              <a:gd name="T42" fmla="*/ 3882 w 4040"/>
              <a:gd name="T43" fmla="*/ 576 h 1888"/>
              <a:gd name="T44" fmla="*/ 3650 w 4040"/>
              <a:gd name="T45" fmla="*/ 386 h 1888"/>
              <a:gd name="T46" fmla="*/ 3334 w 4040"/>
              <a:gd name="T47" fmla="*/ 228 h 1888"/>
              <a:gd name="T48" fmla="*/ 2948 w 4040"/>
              <a:gd name="T49" fmla="*/ 106 h 1888"/>
              <a:gd name="T50" fmla="*/ 2506 w 4040"/>
              <a:gd name="T51" fmla="*/ 28 h 1888"/>
              <a:gd name="T52" fmla="*/ 2020 w 4040"/>
              <a:gd name="T53" fmla="*/ 0 h 1888"/>
              <a:gd name="T54" fmla="*/ 1606 w 4040"/>
              <a:gd name="T55" fmla="*/ 1736 h 1888"/>
              <a:gd name="T56" fmla="*/ 1164 w 4040"/>
              <a:gd name="T57" fmla="*/ 1678 h 1888"/>
              <a:gd name="T58" fmla="*/ 776 w 4040"/>
              <a:gd name="T59" fmla="*/ 1576 h 1888"/>
              <a:gd name="T60" fmla="*/ 458 w 4040"/>
              <a:gd name="T61" fmla="*/ 1436 h 1888"/>
              <a:gd name="T62" fmla="*/ 224 w 4040"/>
              <a:gd name="T63" fmla="*/ 1266 h 1888"/>
              <a:gd name="T64" fmla="*/ 88 w 4040"/>
              <a:gd name="T65" fmla="*/ 1074 h 1888"/>
              <a:gd name="T66" fmla="*/ 68 w 4040"/>
              <a:gd name="T67" fmla="*/ 864 h 1888"/>
              <a:gd name="T68" fmla="*/ 166 w 4040"/>
              <a:gd name="T69" fmla="*/ 664 h 1888"/>
              <a:gd name="T70" fmla="*/ 370 w 4040"/>
              <a:gd name="T71" fmla="*/ 486 h 1888"/>
              <a:gd name="T72" fmla="*/ 662 w 4040"/>
              <a:gd name="T73" fmla="*/ 336 h 1888"/>
              <a:gd name="T74" fmla="*/ 1028 w 4040"/>
              <a:gd name="T75" fmla="*/ 222 h 1888"/>
              <a:gd name="T76" fmla="*/ 1454 w 4040"/>
              <a:gd name="T77" fmla="*/ 148 h 1888"/>
              <a:gd name="T78" fmla="*/ 1922 w 4040"/>
              <a:gd name="T79" fmla="*/ 120 h 1888"/>
              <a:gd name="T80" fmla="*/ 2392 w 4040"/>
              <a:gd name="T81" fmla="*/ 148 h 1888"/>
              <a:gd name="T82" fmla="*/ 2818 w 4040"/>
              <a:gd name="T83" fmla="*/ 222 h 1888"/>
              <a:gd name="T84" fmla="*/ 3184 w 4040"/>
              <a:gd name="T85" fmla="*/ 336 h 1888"/>
              <a:gd name="T86" fmla="*/ 3476 w 4040"/>
              <a:gd name="T87" fmla="*/ 486 h 1888"/>
              <a:gd name="T88" fmla="*/ 3680 w 4040"/>
              <a:gd name="T89" fmla="*/ 664 h 1888"/>
              <a:gd name="T90" fmla="*/ 3778 w 4040"/>
              <a:gd name="T91" fmla="*/ 864 h 1888"/>
              <a:gd name="T92" fmla="*/ 3758 w 4040"/>
              <a:gd name="T93" fmla="*/ 1074 h 1888"/>
              <a:gd name="T94" fmla="*/ 3622 w 4040"/>
              <a:gd name="T95" fmla="*/ 1266 h 1888"/>
              <a:gd name="T96" fmla="*/ 3388 w 4040"/>
              <a:gd name="T97" fmla="*/ 1436 h 1888"/>
              <a:gd name="T98" fmla="*/ 3070 w 4040"/>
              <a:gd name="T99" fmla="*/ 1576 h 1888"/>
              <a:gd name="T100" fmla="*/ 2682 w 4040"/>
              <a:gd name="T101" fmla="*/ 1678 h 1888"/>
              <a:gd name="T102" fmla="*/ 2240 w 4040"/>
              <a:gd name="T103" fmla="*/ 1736 h 18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30196"/>
                  <a:invGamma/>
                  <a:alpha val="36000"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F7C16B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3429001" y="3657601"/>
            <a:ext cx="23050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3541420" y="1682751"/>
            <a:ext cx="1917402" cy="1395412"/>
            <a:chOff x="3495676" y="2057401"/>
            <a:chExt cx="1955476" cy="1395412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 rot="20056323">
              <a:off x="4342839" y="2479271"/>
              <a:ext cx="1108313" cy="731421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gray">
            <a:xfrm>
              <a:off x="3495676" y="2057401"/>
              <a:ext cx="1457324" cy="139541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Độ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tin </a:t>
              </a:r>
            </a:p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ậy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ao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6540501" y="2090913"/>
            <a:ext cx="1993899" cy="1266650"/>
            <a:chOff x="6464301" y="2608263"/>
            <a:chExt cx="1179512" cy="749300"/>
          </a:xfrm>
        </p:grpSpPr>
        <p:sp>
          <p:nvSpPr>
            <p:cNvPr id="7" name="Oval 6"/>
            <p:cNvSpPr>
              <a:spLocks noChangeArrowheads="1"/>
            </p:cNvSpPr>
            <p:nvPr/>
          </p:nvSpPr>
          <p:spPr bwMode="auto">
            <a:xfrm rot="20056323">
              <a:off x="6888163" y="3035301"/>
              <a:ext cx="755650" cy="311150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6464301" y="2608263"/>
              <a:ext cx="774700" cy="74930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3451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Bảo</a:t>
              </a:r>
              <a:r>
                <a:rPr lang="en-US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ật</a:t>
              </a:r>
              <a:endPara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227433" y="4433040"/>
            <a:ext cx="1834307" cy="1332166"/>
            <a:chOff x="4838701" y="4476751"/>
            <a:chExt cx="1270000" cy="922338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 rot="20056323">
              <a:off x="5194301" y="5062538"/>
              <a:ext cx="914400" cy="269875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4838701" y="4476751"/>
              <a:ext cx="895350" cy="922338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Dễ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ở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rộng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2189828" y="4978632"/>
            <a:ext cx="1887140" cy="1326777"/>
            <a:chOff x="2370138" y="5105401"/>
            <a:chExt cx="1192213" cy="83820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 rot="20056323">
              <a:off x="2809876" y="5637213"/>
              <a:ext cx="752475" cy="258763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70138" y="5105401"/>
              <a:ext cx="830263" cy="838200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35686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hí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phí</a:t>
              </a:r>
              <a:r>
                <a:rPr lang="en-US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 algn="ctr"/>
              <a:r>
                <a:rPr lang="en-US" dirty="0" err="1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hấp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903172" y="3200401"/>
            <a:ext cx="1922579" cy="1287464"/>
            <a:chOff x="1585913" y="3657601"/>
            <a:chExt cx="1239838" cy="830263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 rot="20056323">
              <a:off x="2079626" y="4213226"/>
              <a:ext cx="746125" cy="274638"/>
            </a:xfrm>
            <a:prstGeom prst="ellipse">
              <a:avLst/>
            </a:prstGeom>
            <a:gradFill rotWithShape="1">
              <a:gsLst>
                <a:gs pos="0">
                  <a:srgbClr val="5F5F5F"/>
                </a:gs>
                <a:gs pos="100000">
                  <a:srgbClr val="84A5CA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1585913" y="3657601"/>
              <a:ext cx="852488" cy="81915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31373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rgbClr val="001D3A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 dirty="0" err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huẩn</a:t>
              </a:r>
              <a:r>
                <a:rPr lang="en-US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ở</a:t>
              </a:r>
              <a:endPara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8" name="Line 21"/>
          <p:cNvSpPr>
            <a:spLocks noChangeShapeType="1"/>
          </p:cNvSpPr>
          <p:nvPr/>
        </p:nvSpPr>
        <p:spPr bwMode="black">
          <a:xfrm>
            <a:off x="2601913" y="2452688"/>
            <a:ext cx="1627188" cy="125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9" name="AutoShape 22"/>
          <p:cNvCxnSpPr>
            <a:cxnSpLocks noChangeShapeType="1"/>
          </p:cNvCxnSpPr>
          <p:nvPr/>
        </p:nvCxnSpPr>
        <p:spPr bwMode="black">
          <a:xfrm flipH="1">
            <a:off x="887413" y="2452688"/>
            <a:ext cx="17256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67297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Yê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Cầ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ệ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hống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143000" y="2393950"/>
            <a:ext cx="2057400" cy="2136775"/>
            <a:chOff x="218" y="1714"/>
            <a:chExt cx="1680" cy="1682"/>
          </a:xfrm>
        </p:grpSpPr>
        <p:sp>
          <p:nvSpPr>
            <p:cNvPr id="51" name="Oval 6"/>
            <p:cNvSpPr>
              <a:spLocks noChangeArrowheads="1"/>
            </p:cNvSpPr>
            <p:nvPr/>
          </p:nvSpPr>
          <p:spPr bwMode="gray">
            <a:xfrm>
              <a:off x="218" y="1716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6600">
                    <a:gamma/>
                    <a:shade val="4549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Freeform 7"/>
            <p:cNvSpPr>
              <a:spLocks/>
            </p:cNvSpPr>
            <p:nvPr/>
          </p:nvSpPr>
          <p:spPr bwMode="gray">
            <a:xfrm>
              <a:off x="408" y="1714"/>
              <a:ext cx="1296" cy="634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" name="Text Box 8"/>
          <p:cNvSpPr txBox="1">
            <a:spLocks noChangeArrowheads="1"/>
          </p:cNvSpPr>
          <p:nvPr/>
        </p:nvSpPr>
        <p:spPr bwMode="gray">
          <a:xfrm>
            <a:off x="1553085" y="3119438"/>
            <a:ext cx="1109663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ueue</a:t>
            </a:r>
          </a:p>
          <a:p>
            <a:pPr algn="ctr" eaLnBrk="0" hangingPunct="0"/>
            <a:r>
              <a:rPr lang="en-US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usting</a:t>
            </a:r>
            <a:endParaRPr lang="en-US" sz="24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60" name="Group 59"/>
          <p:cNvGrpSpPr/>
          <p:nvPr/>
        </p:nvGrpSpPr>
        <p:grpSpPr>
          <a:xfrm>
            <a:off x="2488123" y="4524375"/>
            <a:ext cx="5208077" cy="1019175"/>
            <a:chOff x="3173923" y="5134746"/>
            <a:chExt cx="5208077" cy="1019175"/>
          </a:xfrm>
        </p:grpSpPr>
        <p:grpSp>
          <p:nvGrpSpPr>
            <p:cNvPr id="9" name="Group 14"/>
            <p:cNvGrpSpPr>
              <a:grpSpLocks/>
            </p:cNvGrpSpPr>
            <p:nvPr/>
          </p:nvGrpSpPr>
          <p:grpSpPr bwMode="auto">
            <a:xfrm>
              <a:off x="3173923" y="5134746"/>
              <a:ext cx="269875" cy="349250"/>
              <a:chOff x="1727" y="3147"/>
              <a:chExt cx="170" cy="220"/>
            </a:xfrm>
          </p:grpSpPr>
          <p:sp>
            <p:nvSpPr>
              <p:cNvPr id="45" name="Oval 15"/>
              <p:cNvSpPr>
                <a:spLocks noChangeArrowheads="1"/>
              </p:cNvSpPr>
              <p:nvPr/>
            </p:nvSpPr>
            <p:spPr bwMode="gray">
              <a:xfrm rot="18227093">
                <a:off x="1813" y="3282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Oval 16"/>
              <p:cNvSpPr>
                <a:spLocks noChangeArrowheads="1"/>
              </p:cNvSpPr>
              <p:nvPr/>
            </p:nvSpPr>
            <p:spPr bwMode="gray">
              <a:xfrm rot="18227093">
                <a:off x="1730" y="3144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3327910" y="5468121"/>
              <a:ext cx="685800" cy="685800"/>
              <a:chOff x="1824" y="3357"/>
              <a:chExt cx="432" cy="432"/>
            </a:xfrm>
          </p:grpSpPr>
          <p:grpSp>
            <p:nvGrpSpPr>
              <p:cNvPr id="41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43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2" name="Text Box 21"/>
              <p:cNvSpPr txBox="1">
                <a:spLocks noChangeArrowheads="1"/>
              </p:cNvSpPr>
              <p:nvPr/>
            </p:nvSpPr>
            <p:spPr bwMode="gray">
              <a:xfrm>
                <a:off x="1911" y="3438"/>
                <a:ext cx="2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E</a:t>
                </a:r>
              </a:p>
            </p:txBody>
          </p:sp>
        </p:grpSp>
        <p:sp>
          <p:nvSpPr>
            <p:cNvPr id="20" name="Text Box 47"/>
            <p:cNvSpPr txBox="1">
              <a:spLocks noChangeArrowheads="1"/>
            </p:cNvSpPr>
            <p:nvPr/>
          </p:nvSpPr>
          <p:spPr bwMode="auto">
            <a:xfrm>
              <a:off x="4096260" y="5641159"/>
              <a:ext cx="4285740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b="1" dirty="0" err="1" smtClean="0"/>
                <a:t>Dễ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lắp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đặt</a:t>
              </a:r>
              <a:r>
                <a:rPr lang="en-US" sz="2400" b="1" dirty="0" smtClean="0"/>
                <a:t>, </a:t>
              </a:r>
              <a:r>
                <a:rPr lang="en-US" sz="2400" b="1" dirty="0" err="1" smtClean="0"/>
                <a:t>vận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hành</a:t>
              </a:r>
              <a:r>
                <a:rPr lang="en-US" sz="2400" b="1" dirty="0" smtClean="0"/>
                <a:t>        </a:t>
              </a:r>
              <a:endParaRPr lang="en-US" sz="2400" b="1" dirty="0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3132648" y="2200275"/>
            <a:ext cx="5554151" cy="831850"/>
            <a:chOff x="3818448" y="2810646"/>
            <a:chExt cx="5554151" cy="831850"/>
          </a:xfrm>
        </p:grpSpPr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4175635" y="2810646"/>
              <a:ext cx="685800" cy="658813"/>
              <a:chOff x="2358" y="1667"/>
              <a:chExt cx="432" cy="415"/>
            </a:xfrm>
          </p:grpSpPr>
          <p:grpSp>
            <p:nvGrpSpPr>
              <p:cNvPr id="47" name="Group 10"/>
              <p:cNvGrpSpPr>
                <a:grpSpLocks/>
              </p:cNvGrpSpPr>
              <p:nvPr/>
            </p:nvGrpSpPr>
            <p:grpSpPr bwMode="auto">
              <a:xfrm>
                <a:off x="2358" y="1667"/>
                <a:ext cx="432" cy="415"/>
                <a:chOff x="918" y="4267"/>
                <a:chExt cx="1680" cy="1680"/>
              </a:xfrm>
            </p:grpSpPr>
            <p:sp>
              <p:nvSpPr>
                <p:cNvPr id="49" name="Oval 11"/>
                <p:cNvSpPr>
                  <a:spLocks noChangeArrowheads="1"/>
                </p:cNvSpPr>
                <p:nvPr/>
              </p:nvSpPr>
              <p:spPr bwMode="gray">
                <a:xfrm>
                  <a:off x="918" y="4267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2353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Freeform 12"/>
                <p:cNvSpPr>
                  <a:spLocks/>
                </p:cNvSpPr>
                <p:nvPr/>
              </p:nvSpPr>
              <p:spPr bwMode="gray">
                <a:xfrm>
                  <a:off x="1081" y="4267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8" name="Text Box 13"/>
              <p:cNvSpPr txBox="1">
                <a:spLocks noChangeArrowheads="1"/>
              </p:cNvSpPr>
              <p:nvPr/>
            </p:nvSpPr>
            <p:spPr bwMode="gray">
              <a:xfrm>
                <a:off x="2436" y="1715"/>
                <a:ext cx="2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B</a:t>
                </a:r>
              </a:p>
            </p:txBody>
          </p:sp>
        </p:grpSp>
        <p:grpSp>
          <p:nvGrpSpPr>
            <p:cNvPr id="57" name="Group 56"/>
            <p:cNvGrpSpPr/>
            <p:nvPr/>
          </p:nvGrpSpPr>
          <p:grpSpPr>
            <a:xfrm>
              <a:off x="3818448" y="2840809"/>
              <a:ext cx="5554151" cy="801687"/>
              <a:chOff x="3818448" y="2840809"/>
              <a:chExt cx="5554151" cy="801687"/>
            </a:xfrm>
          </p:grpSpPr>
          <p:grpSp>
            <p:nvGrpSpPr>
              <p:cNvPr id="17" name="Group 42"/>
              <p:cNvGrpSpPr>
                <a:grpSpLocks/>
              </p:cNvGrpSpPr>
              <p:nvPr/>
            </p:nvGrpSpPr>
            <p:grpSpPr bwMode="auto">
              <a:xfrm>
                <a:off x="3818448" y="3420246"/>
                <a:ext cx="325438" cy="222250"/>
                <a:chOff x="2133" y="2067"/>
                <a:chExt cx="205" cy="140"/>
              </a:xfrm>
            </p:grpSpPr>
            <p:sp>
              <p:nvSpPr>
                <p:cNvPr id="25" name="Oval 43"/>
                <p:cNvSpPr>
                  <a:spLocks noChangeArrowheads="1"/>
                </p:cNvSpPr>
                <p:nvPr/>
              </p:nvSpPr>
              <p:spPr bwMode="gray">
                <a:xfrm rot="18227093">
                  <a:off x="2254" y="2064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5490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Oval 44"/>
                <p:cNvSpPr>
                  <a:spLocks noChangeArrowheads="1"/>
                </p:cNvSpPr>
                <p:nvPr/>
              </p:nvSpPr>
              <p:spPr bwMode="gray">
                <a:xfrm rot="18227093">
                  <a:off x="2136" y="2122"/>
                  <a:ext cx="82" cy="8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48627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2" name="Text Box 49"/>
              <p:cNvSpPr txBox="1">
                <a:spLocks noChangeArrowheads="1"/>
              </p:cNvSpPr>
              <p:nvPr/>
            </p:nvSpPr>
            <p:spPr bwMode="auto">
              <a:xfrm>
                <a:off x="5002722" y="2840809"/>
                <a:ext cx="4369877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en-US" sz="2400" b="1" dirty="0" err="1" smtClean="0"/>
                  <a:t>Tận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dụng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hệ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thống</a:t>
                </a:r>
                <a:r>
                  <a:rPr lang="en-US" sz="2400" b="1" dirty="0" smtClean="0"/>
                  <a:t> </a:t>
                </a:r>
                <a:r>
                  <a:rPr lang="en-US" sz="2400" b="1" dirty="0" err="1" smtClean="0"/>
                  <a:t>cũ</a:t>
                </a:r>
                <a:endParaRPr lang="en-US" sz="2400" b="1" dirty="0"/>
              </a:p>
            </p:txBody>
          </p:sp>
        </p:grpSp>
      </p:grpSp>
      <p:grpSp>
        <p:nvGrpSpPr>
          <p:cNvPr id="59" name="Group 58"/>
          <p:cNvGrpSpPr/>
          <p:nvPr/>
        </p:nvGrpSpPr>
        <p:grpSpPr>
          <a:xfrm>
            <a:off x="3052479" y="4126706"/>
            <a:ext cx="5100920" cy="707232"/>
            <a:chOff x="3738279" y="4737077"/>
            <a:chExt cx="5100920" cy="707232"/>
          </a:xfrm>
        </p:grpSpPr>
        <p:grpSp>
          <p:nvGrpSpPr>
            <p:cNvPr id="12" name="Group 27"/>
            <p:cNvGrpSpPr>
              <a:grpSpLocks/>
            </p:cNvGrpSpPr>
            <p:nvPr/>
          </p:nvGrpSpPr>
          <p:grpSpPr bwMode="auto">
            <a:xfrm>
              <a:off x="4137535" y="4820421"/>
              <a:ext cx="654050" cy="623888"/>
              <a:chOff x="2334" y="2928"/>
              <a:chExt cx="412" cy="393"/>
            </a:xfrm>
          </p:grpSpPr>
          <p:grpSp>
            <p:nvGrpSpPr>
              <p:cNvPr id="33" name="Group 28"/>
              <p:cNvGrpSpPr>
                <a:grpSpLocks/>
              </p:cNvGrpSpPr>
              <p:nvPr/>
            </p:nvGrpSpPr>
            <p:grpSpPr bwMode="auto">
              <a:xfrm>
                <a:off x="2334" y="2928"/>
                <a:ext cx="412" cy="393"/>
                <a:chOff x="-2950" y="162"/>
                <a:chExt cx="1680" cy="1680"/>
              </a:xfrm>
            </p:grpSpPr>
            <p:sp>
              <p:nvSpPr>
                <p:cNvPr id="35" name="Oval 29"/>
                <p:cNvSpPr>
                  <a:spLocks noChangeArrowheads="1"/>
                </p:cNvSpPr>
                <p:nvPr/>
              </p:nvSpPr>
              <p:spPr bwMode="gray">
                <a:xfrm>
                  <a:off x="-2950" y="162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Freeform 30"/>
                <p:cNvSpPr>
                  <a:spLocks/>
                </p:cNvSpPr>
                <p:nvPr/>
              </p:nvSpPr>
              <p:spPr bwMode="gray">
                <a:xfrm>
                  <a:off x="-2740" y="170"/>
                  <a:ext cx="1296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4" name="Text Box 31"/>
              <p:cNvSpPr txBox="1">
                <a:spLocks noChangeArrowheads="1"/>
              </p:cNvSpPr>
              <p:nvPr/>
            </p:nvSpPr>
            <p:spPr bwMode="gray">
              <a:xfrm>
                <a:off x="2400" y="2985"/>
                <a:ext cx="27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D</a:t>
                </a:r>
              </a:p>
            </p:txBody>
          </p:sp>
        </p:grpSp>
        <p:sp>
          <p:nvSpPr>
            <p:cNvPr id="14" name="Oval 37"/>
            <p:cNvSpPr>
              <a:spLocks noChangeArrowheads="1"/>
            </p:cNvSpPr>
            <p:nvPr/>
          </p:nvSpPr>
          <p:spPr bwMode="gray">
            <a:xfrm rot="18227093">
              <a:off x="3742248" y="47331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38"/>
            <p:cNvSpPr>
              <a:spLocks noChangeArrowheads="1"/>
            </p:cNvSpPr>
            <p:nvPr/>
          </p:nvSpPr>
          <p:spPr bwMode="gray">
            <a:xfrm rot="18227093">
              <a:off x="3981960" y="48474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Text Box 50"/>
            <p:cNvSpPr txBox="1">
              <a:spLocks noChangeArrowheads="1"/>
            </p:cNvSpPr>
            <p:nvPr/>
          </p:nvSpPr>
          <p:spPr bwMode="auto">
            <a:xfrm>
              <a:off x="4761422" y="4941071"/>
              <a:ext cx="407777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b="1" dirty="0" smtClean="0"/>
                <a:t>Chi </a:t>
              </a:r>
              <a:r>
                <a:rPr lang="en-US" sz="2400" b="1" dirty="0" err="1" smtClean="0"/>
                <a:t>phí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thấp</a:t>
              </a:r>
              <a:endParaRPr lang="en-US" sz="2400" b="1" dirty="0"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3274729" y="3135313"/>
            <a:ext cx="4650070" cy="706438"/>
            <a:chOff x="3960529" y="3745684"/>
            <a:chExt cx="4650070" cy="706438"/>
          </a:xfrm>
        </p:grpSpPr>
        <p:grpSp>
          <p:nvGrpSpPr>
            <p:cNvPr id="11" name="Group 22"/>
            <p:cNvGrpSpPr>
              <a:grpSpLocks/>
            </p:cNvGrpSpPr>
            <p:nvPr/>
          </p:nvGrpSpPr>
          <p:grpSpPr bwMode="auto">
            <a:xfrm>
              <a:off x="4396298" y="3745684"/>
              <a:ext cx="682625" cy="706438"/>
              <a:chOff x="2497" y="2272"/>
              <a:chExt cx="430" cy="445"/>
            </a:xfrm>
          </p:grpSpPr>
          <p:grpSp>
            <p:nvGrpSpPr>
              <p:cNvPr id="37" name="Group 23"/>
              <p:cNvGrpSpPr>
                <a:grpSpLocks/>
              </p:cNvGrpSpPr>
              <p:nvPr/>
            </p:nvGrpSpPr>
            <p:grpSpPr bwMode="auto">
              <a:xfrm>
                <a:off x="2497" y="2272"/>
                <a:ext cx="430" cy="445"/>
                <a:chOff x="-3617" y="3088"/>
                <a:chExt cx="1680" cy="1712"/>
              </a:xfrm>
            </p:grpSpPr>
            <p:sp>
              <p:nvSpPr>
                <p:cNvPr id="39" name="Oval 24"/>
                <p:cNvSpPr>
                  <a:spLocks noChangeArrowheads="1"/>
                </p:cNvSpPr>
                <p:nvPr/>
              </p:nvSpPr>
              <p:spPr bwMode="gray">
                <a:xfrm>
                  <a:off x="-3617" y="31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Freeform 25"/>
                <p:cNvSpPr>
                  <a:spLocks/>
                </p:cNvSpPr>
                <p:nvPr/>
              </p:nvSpPr>
              <p:spPr bwMode="gray">
                <a:xfrm>
                  <a:off x="-3425" y="3088"/>
                  <a:ext cx="1295" cy="634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" name="Text Box 26"/>
              <p:cNvSpPr txBox="1">
                <a:spLocks noChangeArrowheads="1"/>
              </p:cNvSpPr>
              <p:nvPr/>
            </p:nvSpPr>
            <p:spPr bwMode="gray">
              <a:xfrm>
                <a:off x="2583" y="2355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C</a:t>
                </a:r>
              </a:p>
            </p:txBody>
          </p:sp>
        </p:grpSp>
        <p:sp>
          <p:nvSpPr>
            <p:cNvPr id="18" name="Oval 45"/>
            <p:cNvSpPr>
              <a:spLocks noChangeArrowheads="1"/>
            </p:cNvSpPr>
            <p:nvPr/>
          </p:nvSpPr>
          <p:spPr bwMode="gray">
            <a:xfrm rot="18227093">
              <a:off x="4153410" y="40473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46"/>
            <p:cNvSpPr>
              <a:spLocks noChangeArrowheads="1"/>
            </p:cNvSpPr>
            <p:nvPr/>
          </p:nvSpPr>
          <p:spPr bwMode="gray">
            <a:xfrm rot="18227093">
              <a:off x="3964498" y="4047308"/>
              <a:ext cx="130175" cy="13811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51"/>
            <p:cNvSpPr txBox="1">
              <a:spLocks noChangeArrowheads="1"/>
            </p:cNvSpPr>
            <p:nvPr/>
          </p:nvSpPr>
          <p:spPr bwMode="auto">
            <a:xfrm>
              <a:off x="5142422" y="3891734"/>
              <a:ext cx="346817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b="1" dirty="0" err="1" smtClean="0"/>
                <a:t>Dễ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mở</a:t>
              </a:r>
              <a:r>
                <a:rPr lang="en-US" sz="2400" b="1" dirty="0" smtClean="0"/>
                <a:t> </a:t>
              </a:r>
              <a:r>
                <a:rPr lang="en-US" sz="2400" b="1" dirty="0" err="1" smtClean="0"/>
                <a:t>rộng</a:t>
              </a:r>
              <a:endParaRPr lang="en-US" sz="2400" b="1" dirty="0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648471" y="1476375"/>
            <a:ext cx="5733528" cy="965201"/>
            <a:chOff x="3334271" y="2086746"/>
            <a:chExt cx="5733528" cy="965201"/>
          </a:xfrm>
        </p:grpSpPr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3488248" y="2086746"/>
              <a:ext cx="685800" cy="709613"/>
              <a:chOff x="1925" y="1227"/>
              <a:chExt cx="432" cy="447"/>
            </a:xfrm>
          </p:grpSpPr>
          <p:grpSp>
            <p:nvGrpSpPr>
              <p:cNvPr id="29" name="Group 33"/>
              <p:cNvGrpSpPr>
                <a:grpSpLocks/>
              </p:cNvGrpSpPr>
              <p:nvPr/>
            </p:nvGrpSpPr>
            <p:grpSpPr bwMode="auto">
              <a:xfrm>
                <a:off x="1925" y="1227"/>
                <a:ext cx="432" cy="447"/>
                <a:chOff x="3723" y="-965"/>
                <a:chExt cx="1680" cy="1740"/>
              </a:xfrm>
            </p:grpSpPr>
            <p:sp>
              <p:nvSpPr>
                <p:cNvPr id="31" name="Oval 34"/>
                <p:cNvSpPr>
                  <a:spLocks noChangeArrowheads="1"/>
                </p:cNvSpPr>
                <p:nvPr/>
              </p:nvSpPr>
              <p:spPr bwMode="gray">
                <a:xfrm>
                  <a:off x="3723" y="-905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Freeform 35"/>
                <p:cNvSpPr>
                  <a:spLocks/>
                </p:cNvSpPr>
                <p:nvPr/>
              </p:nvSpPr>
              <p:spPr bwMode="gray">
                <a:xfrm>
                  <a:off x="3915" y="-965"/>
                  <a:ext cx="1296" cy="633"/>
                </a:xfrm>
                <a:custGeom>
                  <a:avLst/>
                  <a:gdLst>
                    <a:gd name="T0" fmla="*/ 1301 w 1321"/>
                    <a:gd name="T1" fmla="*/ 401 h 712"/>
                    <a:gd name="T2" fmla="*/ 1317 w 1321"/>
                    <a:gd name="T3" fmla="*/ 442 h 712"/>
                    <a:gd name="T4" fmla="*/ 1321 w 1321"/>
                    <a:gd name="T5" fmla="*/ 481 h 712"/>
                    <a:gd name="T6" fmla="*/ 1315 w 1321"/>
                    <a:gd name="T7" fmla="*/ 516 h 712"/>
                    <a:gd name="T8" fmla="*/ 1298 w 1321"/>
                    <a:gd name="T9" fmla="*/ 550 h 712"/>
                    <a:gd name="T10" fmla="*/ 1272 w 1321"/>
                    <a:gd name="T11" fmla="*/ 579 h 712"/>
                    <a:gd name="T12" fmla="*/ 1239 w 1321"/>
                    <a:gd name="T13" fmla="*/ 604 h 712"/>
                    <a:gd name="T14" fmla="*/ 1196 w 1321"/>
                    <a:gd name="T15" fmla="*/ 628 h 712"/>
                    <a:gd name="T16" fmla="*/ 1147 w 1321"/>
                    <a:gd name="T17" fmla="*/ 649 h 712"/>
                    <a:gd name="T18" fmla="*/ 1092 w 1321"/>
                    <a:gd name="T19" fmla="*/ 667 h 712"/>
                    <a:gd name="T20" fmla="*/ 1031 w 1321"/>
                    <a:gd name="T21" fmla="*/ 683 h 712"/>
                    <a:gd name="T22" fmla="*/ 967 w 1321"/>
                    <a:gd name="T23" fmla="*/ 694 h 712"/>
                    <a:gd name="T24" fmla="*/ 896 w 1321"/>
                    <a:gd name="T25" fmla="*/ 704 h 712"/>
                    <a:gd name="T26" fmla="*/ 824 w 1321"/>
                    <a:gd name="T27" fmla="*/ 710 h 712"/>
                    <a:gd name="T28" fmla="*/ 795 w 1321"/>
                    <a:gd name="T29" fmla="*/ 712 h 712"/>
                    <a:gd name="T30" fmla="*/ 476 w 1321"/>
                    <a:gd name="T31" fmla="*/ 712 h 712"/>
                    <a:gd name="T32" fmla="*/ 472 w 1321"/>
                    <a:gd name="T33" fmla="*/ 712 h 712"/>
                    <a:gd name="T34" fmla="*/ 409 w 1321"/>
                    <a:gd name="T35" fmla="*/ 708 h 712"/>
                    <a:gd name="T36" fmla="*/ 348 w 1321"/>
                    <a:gd name="T37" fmla="*/ 704 h 712"/>
                    <a:gd name="T38" fmla="*/ 290 w 1321"/>
                    <a:gd name="T39" fmla="*/ 696 h 712"/>
                    <a:gd name="T40" fmla="*/ 235 w 1321"/>
                    <a:gd name="T41" fmla="*/ 689 h 712"/>
                    <a:gd name="T42" fmla="*/ 186 w 1321"/>
                    <a:gd name="T43" fmla="*/ 677 h 712"/>
                    <a:gd name="T44" fmla="*/ 141 w 1321"/>
                    <a:gd name="T45" fmla="*/ 663 h 712"/>
                    <a:gd name="T46" fmla="*/ 102 w 1321"/>
                    <a:gd name="T47" fmla="*/ 648 h 712"/>
                    <a:gd name="T48" fmla="*/ 67 w 1321"/>
                    <a:gd name="T49" fmla="*/ 630 h 712"/>
                    <a:gd name="T50" fmla="*/ 39 w 1321"/>
                    <a:gd name="T51" fmla="*/ 608 h 712"/>
                    <a:gd name="T52" fmla="*/ 18 w 1321"/>
                    <a:gd name="T53" fmla="*/ 583 h 712"/>
                    <a:gd name="T54" fmla="*/ 6 w 1321"/>
                    <a:gd name="T55" fmla="*/ 554 h 712"/>
                    <a:gd name="T56" fmla="*/ 0 w 1321"/>
                    <a:gd name="T57" fmla="*/ 524 h 712"/>
                    <a:gd name="T58" fmla="*/ 0 w 1321"/>
                    <a:gd name="T59" fmla="*/ 520 h 712"/>
                    <a:gd name="T60" fmla="*/ 4 w 1321"/>
                    <a:gd name="T61" fmla="*/ 487 h 712"/>
                    <a:gd name="T62" fmla="*/ 16 w 1321"/>
                    <a:gd name="T63" fmla="*/ 446 h 712"/>
                    <a:gd name="T64" fmla="*/ 51 w 1321"/>
                    <a:gd name="T65" fmla="*/ 370 h 712"/>
                    <a:gd name="T66" fmla="*/ 94 w 1321"/>
                    <a:gd name="T67" fmla="*/ 299 h 712"/>
                    <a:gd name="T68" fmla="*/ 147 w 1321"/>
                    <a:gd name="T69" fmla="*/ 235 h 712"/>
                    <a:gd name="T70" fmla="*/ 204 w 1321"/>
                    <a:gd name="T71" fmla="*/ 176 h 712"/>
                    <a:gd name="T72" fmla="*/ 270 w 1321"/>
                    <a:gd name="T73" fmla="*/ 125 h 712"/>
                    <a:gd name="T74" fmla="*/ 341 w 1321"/>
                    <a:gd name="T75" fmla="*/ 82 h 712"/>
                    <a:gd name="T76" fmla="*/ 415 w 1321"/>
                    <a:gd name="T77" fmla="*/ 47 h 712"/>
                    <a:gd name="T78" fmla="*/ 497 w 1321"/>
                    <a:gd name="T79" fmla="*/ 21 h 712"/>
                    <a:gd name="T80" fmla="*/ 581 w 1321"/>
                    <a:gd name="T81" fmla="*/ 6 h 712"/>
                    <a:gd name="T82" fmla="*/ 667 w 1321"/>
                    <a:gd name="T83" fmla="*/ 0 h 712"/>
                    <a:gd name="T84" fmla="*/ 667 w 1321"/>
                    <a:gd name="T85" fmla="*/ 0 h 712"/>
                    <a:gd name="T86" fmla="*/ 759 w 1321"/>
                    <a:gd name="T87" fmla="*/ 6 h 712"/>
                    <a:gd name="T88" fmla="*/ 847 w 1321"/>
                    <a:gd name="T89" fmla="*/ 23 h 712"/>
                    <a:gd name="T90" fmla="*/ 932 w 1321"/>
                    <a:gd name="T91" fmla="*/ 53 h 712"/>
                    <a:gd name="T92" fmla="*/ 1010 w 1321"/>
                    <a:gd name="T93" fmla="*/ 90 h 712"/>
                    <a:gd name="T94" fmla="*/ 1082 w 1321"/>
                    <a:gd name="T95" fmla="*/ 137 h 712"/>
                    <a:gd name="T96" fmla="*/ 1149 w 1321"/>
                    <a:gd name="T97" fmla="*/ 194 h 712"/>
                    <a:gd name="T98" fmla="*/ 1208 w 1321"/>
                    <a:gd name="T99" fmla="*/ 256 h 712"/>
                    <a:gd name="T100" fmla="*/ 1258 w 1321"/>
                    <a:gd name="T101" fmla="*/ 325 h 712"/>
                    <a:gd name="T102" fmla="*/ 1301 w 1321"/>
                    <a:gd name="T103" fmla="*/ 401 h 712"/>
                    <a:gd name="T104" fmla="*/ 1301 w 1321"/>
                    <a:gd name="T105" fmla="*/ 401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BBF6EE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0" name="Text Box 36"/>
              <p:cNvSpPr txBox="1">
                <a:spLocks noChangeArrowheads="1"/>
              </p:cNvSpPr>
              <p:nvPr/>
            </p:nvSpPr>
            <p:spPr bwMode="gray">
              <a:xfrm>
                <a:off x="2004" y="1306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4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</a:rPr>
                  <a:t>A</a:t>
                </a:r>
              </a:p>
            </p:txBody>
          </p:sp>
        </p:grpSp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3334271" y="2767784"/>
              <a:ext cx="273051" cy="284163"/>
              <a:chOff x="1876" y="1704"/>
              <a:chExt cx="172" cy="179"/>
            </a:xfrm>
          </p:grpSpPr>
          <p:sp>
            <p:nvSpPr>
              <p:cNvPr id="27" name="Oval 40"/>
              <p:cNvSpPr>
                <a:spLocks noChangeArrowheads="1"/>
              </p:cNvSpPr>
              <p:nvPr/>
            </p:nvSpPr>
            <p:spPr bwMode="gray">
              <a:xfrm rot="18227093">
                <a:off x="1879" y="1798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Oval 41"/>
              <p:cNvSpPr>
                <a:spLocks noChangeArrowheads="1"/>
              </p:cNvSpPr>
              <p:nvPr/>
            </p:nvSpPr>
            <p:spPr bwMode="gray">
              <a:xfrm rot="18227093">
                <a:off x="1964" y="1701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" name="Rectangle 54"/>
            <p:cNvSpPr/>
            <p:nvPr/>
          </p:nvSpPr>
          <p:spPr>
            <a:xfrm>
              <a:off x="4322388" y="2171712"/>
              <a:ext cx="4745411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b="1" dirty="0" err="1"/>
                <a:t>Cải</a:t>
              </a:r>
              <a:r>
                <a:rPr lang="en-US" sz="2400" b="1" dirty="0"/>
                <a:t> </a:t>
              </a:r>
              <a:r>
                <a:rPr lang="en-US" sz="2400" b="1" dirty="0" err="1"/>
                <a:t>thiện</a:t>
              </a:r>
              <a:r>
                <a:rPr lang="en-US" sz="2400" b="1" dirty="0"/>
                <a:t> </a:t>
              </a:r>
              <a:r>
                <a:rPr lang="en-US" sz="2400" b="1" dirty="0" err="1"/>
                <a:t>tốc</a:t>
              </a:r>
              <a:r>
                <a:rPr lang="en-US" sz="2400" b="1" dirty="0"/>
                <a:t> </a:t>
              </a:r>
              <a:r>
                <a:rPr lang="en-US" sz="2400" b="1" dirty="0" err="1"/>
                <a:t>độ</a:t>
              </a:r>
              <a:endParaRPr lang="en-US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40560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Mô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ình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oạt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Động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5096179"/>
            <a:ext cx="1318371" cy="10588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343400"/>
            <a:ext cx="1246364" cy="133826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971" y="4883692"/>
            <a:ext cx="670134" cy="70379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143000"/>
            <a:ext cx="670134" cy="703794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429000" y="5770866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828800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9725" y="3200400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219200" y="1885890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800659" y="150489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86120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3194 -0.13079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97" y="-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194 -0.13079 L 0.58194 -0.21968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08038 0.48681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28" y="24329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32205 0.0757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11" y="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38 -0.00903 L 0.26493 -0.2629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6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194 -0.21968 L 0.99028 -0.21968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0" animBg="1"/>
      <p:bldP spid="14" grpId="1" animBg="1"/>
      <p:bldP spid="14" grpId="2" animBg="1"/>
      <p:bldP spid="14" grpId="3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iện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hực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76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Protocol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970005" y="22860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%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8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duct ID length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958604" y="4584700"/>
            <a:ext cx="10414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32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basket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7772400" y="419100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173850" y="4107141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5481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1 -3.33333E-6 L -0.31232 -0.09097 C -0.28819 -0.11134 -0.2526 -0.12222 -0.2151 -0.12222 C -0.17257 -0.12222 -0.13854 -0.11134 -0.11441 -0.09097 L -2.5E-6 -3.33333E-6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2622 -3.33333E-6 L -0.31215 -0.09074 C -0.2882 -0.11111 -0.25243 -0.12222 -0.21511 -0.12222 C -0.17257 -0.12222 -0.13854 -0.11111 -0.11441 -0.09074 L 1.38889E-6 -3.33333E-6 " pathEditMode="relative" rAng="0" ptsTypes="FffFF">
                                      <p:cBhvr>
                                        <p:cTn id="8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02" y="-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7279111" y="22860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993029" y="45847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570879" y="4584700"/>
            <a:ext cx="1038225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C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609104" y="4584700"/>
            <a:ext cx="12192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or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28304" y="4584700"/>
            <a:ext cx="1143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rent Addres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3167904" y="3011125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et status</a:t>
            </a:r>
            <a:endParaRPr lang="en-US" sz="2800" dirty="0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Protocol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73850" y="4107141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7848600" y="419100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3496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776 0.01667 L -0.42309 -0.08657 C -0.39062 -0.10972 -0.34218 -0.12222 -0.29166 -0.12222 C -0.23402 -0.12222 -0.18784 -0.10972 -0.1552 -0.08657 L -4.16667E-6 0.01667 " pathEditMode="relative" rAng="0" ptsTypes="FffFF">
                                      <p:cBhvr>
                                        <p:cTn id="6" dur="2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72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48148E-6 L 0.10989 0.04004 C 0.13298 0.04907 0.16753 0.05393 0.20347 0.05393 C 0.24444 0.05393 0.27725 0.04907 0.30035 0.04004 L 0.41041 1.48148E-6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48148E-6 L 0.10989 0.04004 C 0.13298 0.04907 0.16753 0.05393 0.20347 0.05393 C 0.24444 0.05393 0.27725 0.04907 0.30034 0.04004 L 0.41041 1.48148E-6 " pathEditMode="relative" rAng="0" ptsTypes="FffFF">
                                      <p:cBhvr>
                                        <p:cTn id="1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099 0.04004 C 0.13299 0.04907 0.16754 0.05393 0.20348 0.05393 C 0.24445 0.05393 0.27726 0.04907 0.30035 0.04004 L 0.41042 1.48148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0.1099 0.04004 C 0.13299 0.04907 0.16753 0.05393 0.20347 0.05393 C 0.24444 0.05393 0.27726 0.04907 0.30035 0.04004 L 0.41042 1.48148E-6 " pathEditMode="relative" rAng="0" ptsTypes="FffFF">
                                      <p:cBhvr>
                                        <p:cTn id="1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21" y="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7" grpId="0" animBg="1"/>
      <p:bldP spid="18" grpId="0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4742285" y="2286000"/>
            <a:ext cx="5778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^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547855" y="22860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ket ID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4584700"/>
            <a:ext cx="104775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fi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3248379"/>
            <a:ext cx="1318371" cy="105881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1756" y="3136900"/>
            <a:ext cx="1447799" cy="116276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9421" y="2426927"/>
            <a:ext cx="670134" cy="70379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129" y="2544585"/>
            <a:ext cx="670134" cy="703794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>
          <a:xfrm>
            <a:off x="5320135" y="2286000"/>
            <a:ext cx="122772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mber (1 byte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20304" y="3429000"/>
            <a:ext cx="3309096" cy="875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elete basket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173850" y="4107141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848600" y="419100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Protocol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8020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2778 L -0.08298 -0.08379 C -0.10034 -0.10879 -0.12621 -0.12222 -0.15329 -0.12222 C -0.1842 -0.12222 -0.20868 -0.10879 -0.22604 -0.08379 L -0.3085 0.02778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0.02778 L -0.08298 -0.08379 C -0.10034 -0.10879 -0.12621 -0.12222 -0.1533 -0.12222 C -0.1842 -0.12222 -0.20868 -0.10879 -0.22604 -0.08379 L -0.3085 0.02778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0.02778 L -0.08299 -0.08379 C -0.10035 -0.10879 -0.12622 -0.12222 -0.1533 -0.12222 C -0.1842 -0.12222 -0.20868 -0.10879 -0.22604 -0.08379 L -0.30851 0.02778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34" y="-7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11111E-6 L 0.15365 0.04537 C 0.18594 0.05556 0.2342 0.06134 0.28438 0.06134 C 0.34184 0.06134 0.38768 0.05556 0.41997 0.04537 L 0.57396 -1.11111E-6 " pathEditMode="relative" rAng="0" ptsTypes="FffFF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98" y="3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smtClean="0">
                <a:latin typeface="Arial" pitchFamily="34" charset="0"/>
                <a:cs typeface="Arial" pitchFamily="34" charset="0"/>
              </a:rPr>
              <a:t>Software Architect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932841"/>
              </p:ext>
            </p:extLst>
          </p:nvPr>
        </p:nvGraphicFramePr>
        <p:xfrm>
          <a:off x="2819400" y="1143000"/>
          <a:ext cx="4038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3" imgW="4282440" imgH="4682338" progId="Visio.Drawing.11">
                  <p:embed/>
                </p:oleObj>
              </mc:Choice>
              <mc:Fallback>
                <p:oleObj name="Visio" r:id="rId3" imgW="4282440" imgH="46823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143000"/>
                        <a:ext cx="4038600" cy="4419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2438400" y="914400"/>
            <a:ext cx="48768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1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Cashier - Hard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488356"/>
              </p:ext>
            </p:extLst>
          </p:nvPr>
        </p:nvGraphicFramePr>
        <p:xfrm>
          <a:off x="1780363" y="1667435"/>
          <a:ext cx="5534837" cy="4199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3" imgW="4853940" imgH="3682289" progId="Visio.Drawing.11">
                  <p:embed/>
                </p:oleObj>
              </mc:Choice>
              <mc:Fallback>
                <p:oleObj name="Visio" r:id="rId3" imgW="4853940" imgH="36822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363" y="1667435"/>
                        <a:ext cx="5534837" cy="4199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2590800" y="1524000"/>
            <a:ext cx="1752600" cy="1066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1279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Cashier - Soft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200400" y="1447800"/>
            <a:ext cx="609600" cy="2286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5400000">
            <a:off x="4248150" y="2114550"/>
            <a:ext cx="609600" cy="1905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3810000" y="12319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911600" y="25400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752600" y="12192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362700" y="4089400"/>
            <a:ext cx="9017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F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352800" y="4089400"/>
            <a:ext cx="8509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648200" y="4089400"/>
            <a:ext cx="1016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2006600" y="4089400"/>
            <a:ext cx="9525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m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ight Arrow 19"/>
          <p:cNvSpPr/>
          <p:nvPr/>
        </p:nvSpPr>
        <p:spPr>
          <a:xfrm rot="5400000">
            <a:off x="229235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5400000">
            <a:off x="361315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5400000">
            <a:off x="665480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387600" y="3644900"/>
            <a:ext cx="214630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502150" y="3638550"/>
            <a:ext cx="704850" cy="1460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4997450" y="38163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502150" y="3638550"/>
            <a:ext cx="235585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 rot="5400000">
            <a:off x="4298950" y="3441700"/>
            <a:ext cx="54610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047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9" grpId="0" animBg="1"/>
      <p:bldP spid="14" grpId="0" animBg="1"/>
      <p:bldP spid="5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2" grpId="0" animBg="1"/>
      <p:bldP spid="24" grpId="0" animBg="1"/>
      <p:bldP spid="3" grpId="0" animBg="1"/>
      <p:bldP spid="28" grpId="0" animBg="1"/>
      <p:bldP spid="23" grpId="0" animBg="1"/>
      <p:bldP spid="29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white">
          <a:xfrm>
            <a:off x="0" y="0"/>
            <a:ext cx="91440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Nội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Dung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2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gray">
          <a:xfrm>
            <a:off x="1157287" y="18637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gray">
          <a:xfrm>
            <a:off x="1676400" y="2590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gray">
          <a:xfrm>
            <a:off x="1881187" y="35052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gray">
          <a:xfrm>
            <a:off x="1778000" y="4292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9" name="AutoShape 52">
            <a:hlinkClick r:id="rId2" action="ppaction://hlinksldjump"/>
          </p:cNvPr>
          <p:cNvSpPr>
            <a:spLocks noChangeArrowheads="1"/>
          </p:cNvSpPr>
          <p:nvPr/>
        </p:nvSpPr>
        <p:spPr bwMode="gray">
          <a:xfrm>
            <a:off x="1752600" y="1838326"/>
            <a:ext cx="26670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Giớ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hiệu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AutoShape 51">
            <a:hlinkClick r:id="rId3" action="ppaction://hlinksldjump"/>
          </p:cNvPr>
          <p:cNvSpPr>
            <a:spLocks noChangeArrowheads="1"/>
          </p:cNvSpPr>
          <p:nvPr/>
        </p:nvSpPr>
        <p:spPr bwMode="gray">
          <a:xfrm>
            <a:off x="2286000" y="2590800"/>
            <a:ext cx="4114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Vấ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đề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và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giả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háp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AutoShape 50">
            <a:hlinkClick r:id="rId4" action="ppaction://hlinksldjump"/>
          </p:cNvPr>
          <p:cNvSpPr>
            <a:spLocks noChangeArrowheads="1"/>
          </p:cNvSpPr>
          <p:nvPr/>
        </p:nvSpPr>
        <p:spPr bwMode="gray">
          <a:xfrm>
            <a:off x="2438400" y="3459163"/>
            <a:ext cx="4495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Quá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rìn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hiệ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hực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AutoShape 49">
            <a:hlinkClick r:id="" action="ppaction://noaction"/>
          </p:cNvPr>
          <p:cNvSpPr>
            <a:spLocks noChangeArrowheads="1"/>
          </p:cNvSpPr>
          <p:nvPr/>
        </p:nvSpPr>
        <p:spPr bwMode="gray">
          <a:xfrm>
            <a:off x="2317750" y="4271963"/>
            <a:ext cx="32448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3200" b="1" dirty="0" err="1">
                <a:latin typeface="Arial" pitchFamily="34" charset="0"/>
                <a:cs typeface="Arial" pitchFamily="34" charset="0"/>
              </a:rPr>
              <a:t>Tổng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ết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3" name="Group 53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14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8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0" name="Group 60"/>
          <p:cNvGrpSpPr>
            <a:grpSpLocks/>
          </p:cNvGrpSpPr>
          <p:nvPr/>
        </p:nvGrpSpPr>
        <p:grpSpPr bwMode="auto">
          <a:xfrm>
            <a:off x="1981200" y="2697163"/>
            <a:ext cx="381000" cy="381000"/>
            <a:chOff x="2078" y="1680"/>
            <a:chExt cx="1615" cy="1615"/>
          </a:xfrm>
        </p:grpSpPr>
        <p:sp>
          <p:nvSpPr>
            <p:cNvPr id="21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5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7" name="Group 67"/>
          <p:cNvGrpSpPr>
            <a:grpSpLocks/>
          </p:cNvGrpSpPr>
          <p:nvPr/>
        </p:nvGrpSpPr>
        <p:grpSpPr bwMode="auto">
          <a:xfrm>
            <a:off x="2133600" y="3535363"/>
            <a:ext cx="381000" cy="381000"/>
            <a:chOff x="2078" y="1680"/>
            <a:chExt cx="1615" cy="1615"/>
          </a:xfrm>
        </p:grpSpPr>
        <p:sp>
          <p:nvSpPr>
            <p:cNvPr id="2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2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4" name="Group 81"/>
          <p:cNvGrpSpPr>
            <a:grpSpLocks/>
          </p:cNvGrpSpPr>
          <p:nvPr/>
        </p:nvGrpSpPr>
        <p:grpSpPr bwMode="auto">
          <a:xfrm>
            <a:off x="2057400" y="4343400"/>
            <a:ext cx="355600" cy="381000"/>
            <a:chOff x="2078" y="1680"/>
            <a:chExt cx="1615" cy="1615"/>
          </a:xfrm>
        </p:grpSpPr>
        <p:sp>
          <p:nvSpPr>
            <p:cNvPr id="35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8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0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3" name="Text Box 27"/>
          <p:cNvSpPr txBox="1">
            <a:spLocks noChangeArrowheads="1"/>
          </p:cNvSpPr>
          <p:nvPr/>
        </p:nvSpPr>
        <p:spPr bwMode="gray">
          <a:xfrm>
            <a:off x="1856055" y="3505200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3</a:t>
            </a:r>
          </a:p>
        </p:txBody>
      </p:sp>
      <p:sp>
        <p:nvSpPr>
          <p:cNvPr id="44" name="Text Box 16"/>
          <p:cNvSpPr txBox="1">
            <a:spLocks noChangeArrowheads="1"/>
          </p:cNvSpPr>
          <p:nvPr/>
        </p:nvSpPr>
        <p:spPr bwMode="gray">
          <a:xfrm>
            <a:off x="1651268" y="2590800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2</a:t>
            </a:r>
          </a:p>
        </p:txBody>
      </p:sp>
      <p:sp>
        <p:nvSpPr>
          <p:cNvPr id="45" name="Text Box 13"/>
          <p:cNvSpPr txBox="1">
            <a:spLocks noChangeArrowheads="1"/>
          </p:cNvSpPr>
          <p:nvPr/>
        </p:nvSpPr>
        <p:spPr bwMode="gray">
          <a:xfrm>
            <a:off x="1132155" y="1863725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1</a:t>
            </a:r>
          </a:p>
        </p:txBody>
      </p:sp>
      <p:sp>
        <p:nvSpPr>
          <p:cNvPr id="46" name="Text Box 30"/>
          <p:cNvSpPr txBox="1">
            <a:spLocks noChangeArrowheads="1"/>
          </p:cNvSpPr>
          <p:nvPr/>
        </p:nvSpPr>
        <p:spPr bwMode="gray">
          <a:xfrm>
            <a:off x="1752868" y="4292600"/>
            <a:ext cx="4042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686610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Handheld - Hard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29272" t="15095" r="24636" b="23450"/>
          <a:stretch/>
        </p:blipFill>
        <p:spPr bwMode="auto">
          <a:xfrm>
            <a:off x="1905000" y="1524000"/>
            <a:ext cx="4953000" cy="381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Oval 2"/>
          <p:cNvSpPr/>
          <p:nvPr/>
        </p:nvSpPr>
        <p:spPr>
          <a:xfrm>
            <a:off x="5943600" y="2667000"/>
            <a:ext cx="990600" cy="1828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223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6381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Handheld - Software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419331"/>
              </p:ext>
            </p:extLst>
          </p:nvPr>
        </p:nvGraphicFramePr>
        <p:xfrm>
          <a:off x="5029200" y="1102360"/>
          <a:ext cx="3199575" cy="3774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300"/>
                <a:gridCol w="15612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Number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e order</a:t>
                      </a:r>
                      <a:r>
                        <a:rPr lang="en-US" baseline="0" dirty="0" smtClean="0"/>
                        <a:t> of last bask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ng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a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by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ngth (byte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ight Arrow 8"/>
          <p:cNvSpPr/>
          <p:nvPr/>
        </p:nvSpPr>
        <p:spPr>
          <a:xfrm>
            <a:off x="1752600" y="1473200"/>
            <a:ext cx="609600" cy="2286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rot="5400000">
            <a:off x="2800350" y="2139950"/>
            <a:ext cx="609600" cy="1905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2362200" y="12573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Ini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387600" y="25654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ait for ev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04800" y="1244600"/>
            <a:ext cx="14478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803400" y="4089400"/>
            <a:ext cx="9017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F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200400" y="4089400"/>
            <a:ext cx="1016000" cy="68580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anne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ight Arrow 19"/>
          <p:cNvSpPr/>
          <p:nvPr/>
        </p:nvSpPr>
        <p:spPr>
          <a:xfrm rot="5400000">
            <a:off x="2114550" y="38290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067050" y="3651250"/>
            <a:ext cx="704850" cy="1460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3562350" y="3829050"/>
            <a:ext cx="304800" cy="2159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 rot="5400000">
            <a:off x="2851150" y="3441700"/>
            <a:ext cx="546100" cy="1397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209800" y="3644900"/>
            <a:ext cx="990600" cy="1460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114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6" grpId="0" animBg="1"/>
      <p:bldP spid="20" grpId="0" animBg="1"/>
      <p:bldP spid="22" grpId="0" animBg="1"/>
      <p:bldP spid="23" grpId="0" animBg="1"/>
      <p:bldP spid="25" grpId="0" animBg="1"/>
      <p:bldP spid="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ổng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ết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911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Kết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Quả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587" name="AutoShape 3"/>
          <p:cNvSpPr>
            <a:spLocks noChangeArrowheads="1"/>
          </p:cNvSpPr>
          <p:nvPr/>
        </p:nvSpPr>
        <p:spPr bwMode="gray">
          <a:xfrm>
            <a:off x="1693863" y="2085975"/>
            <a:ext cx="5759450" cy="2638425"/>
          </a:xfrm>
          <a:prstGeom prst="upArrow">
            <a:avLst>
              <a:gd name="adj1" fmla="val 56944"/>
              <a:gd name="adj2" fmla="val 50782"/>
            </a:avLst>
          </a:prstGeom>
          <a:gradFill rotWithShape="1">
            <a:gsLst>
              <a:gs pos="0">
                <a:srgbClr val="BDBFB9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" name="AutoShape 4"/>
          <p:cNvSpPr>
            <a:spLocks noChangeArrowheads="1"/>
          </p:cNvSpPr>
          <p:nvPr/>
        </p:nvSpPr>
        <p:spPr bwMode="gray">
          <a:xfrm>
            <a:off x="1676400" y="1295400"/>
            <a:ext cx="5791200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/>
            <a:r>
              <a:rPr lang="en-US" sz="2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Queue Busting on </a:t>
            </a:r>
            <a:r>
              <a:rPr lang="en-US" sz="2000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Zigbee</a:t>
            </a:r>
            <a:endParaRPr lang="en-US" dirty="0"/>
          </a:p>
        </p:txBody>
      </p:sp>
      <p:grpSp>
        <p:nvGrpSpPr>
          <p:cNvPr id="67590" name="Group 6"/>
          <p:cNvGrpSpPr>
            <a:grpSpLocks/>
          </p:cNvGrpSpPr>
          <p:nvPr/>
        </p:nvGrpSpPr>
        <p:grpSpPr bwMode="auto">
          <a:xfrm>
            <a:off x="6781801" y="3581400"/>
            <a:ext cx="1600201" cy="1766887"/>
            <a:chOff x="4272" y="2823"/>
            <a:chExt cx="1008" cy="1113"/>
          </a:xfrm>
        </p:grpSpPr>
        <p:sp>
          <p:nvSpPr>
            <p:cNvPr id="67591" name="Oval 7"/>
            <p:cNvSpPr>
              <a:spLocks noChangeArrowheads="1"/>
            </p:cNvSpPr>
            <p:nvPr/>
          </p:nvSpPr>
          <p:spPr bwMode="gray">
            <a:xfrm>
              <a:off x="4368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2" name="Oval 8"/>
            <p:cNvSpPr>
              <a:spLocks noChangeArrowheads="1"/>
            </p:cNvSpPr>
            <p:nvPr/>
          </p:nvSpPr>
          <p:spPr bwMode="gray">
            <a:xfrm>
              <a:off x="4272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3" name="Oval 9"/>
            <p:cNvSpPr>
              <a:spLocks noChangeArrowheads="1"/>
            </p:cNvSpPr>
            <p:nvPr/>
          </p:nvSpPr>
          <p:spPr bwMode="gray">
            <a:xfrm>
              <a:off x="4293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alpha val="85001"/>
                  </a:schemeClr>
                </a:gs>
                <a:gs pos="100000">
                  <a:schemeClr val="fol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4" name="Oval 10"/>
            <p:cNvSpPr>
              <a:spLocks noChangeArrowheads="1"/>
            </p:cNvSpPr>
            <p:nvPr/>
          </p:nvSpPr>
          <p:spPr bwMode="gray">
            <a:xfrm>
              <a:off x="4329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6" name="Text Box 12"/>
            <p:cNvSpPr txBox="1">
              <a:spLocks noChangeArrowheads="1"/>
            </p:cNvSpPr>
            <p:nvPr/>
          </p:nvSpPr>
          <p:spPr bwMode="gray">
            <a:xfrm>
              <a:off x="4324" y="3193"/>
              <a:ext cx="95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Ứng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dụng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</a:p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cao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67597" name="Group 13"/>
          <p:cNvGrpSpPr>
            <a:grpSpLocks/>
          </p:cNvGrpSpPr>
          <p:nvPr/>
        </p:nvGrpSpPr>
        <p:grpSpPr bwMode="auto">
          <a:xfrm>
            <a:off x="4800600" y="3581400"/>
            <a:ext cx="1544638" cy="1766887"/>
            <a:chOff x="3024" y="2823"/>
            <a:chExt cx="973" cy="1113"/>
          </a:xfrm>
        </p:grpSpPr>
        <p:sp>
          <p:nvSpPr>
            <p:cNvPr id="67598" name="Oval 14"/>
            <p:cNvSpPr>
              <a:spLocks noChangeArrowheads="1"/>
            </p:cNvSpPr>
            <p:nvPr/>
          </p:nvSpPr>
          <p:spPr bwMode="gray">
            <a:xfrm>
              <a:off x="3120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599" name="Oval 15"/>
            <p:cNvSpPr>
              <a:spLocks noChangeArrowheads="1"/>
            </p:cNvSpPr>
            <p:nvPr/>
          </p:nvSpPr>
          <p:spPr bwMode="gray">
            <a:xfrm>
              <a:off x="3024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0" name="Oval 16"/>
            <p:cNvSpPr>
              <a:spLocks noChangeArrowheads="1"/>
            </p:cNvSpPr>
            <p:nvPr/>
          </p:nvSpPr>
          <p:spPr bwMode="gray">
            <a:xfrm>
              <a:off x="3045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85001"/>
                  </a:schemeClr>
                </a:gs>
                <a:gs pos="100000">
                  <a:schemeClr val="accent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1" name="Oval 17"/>
            <p:cNvSpPr>
              <a:spLocks noChangeArrowheads="1"/>
            </p:cNvSpPr>
            <p:nvPr/>
          </p:nvSpPr>
          <p:spPr bwMode="gray">
            <a:xfrm>
              <a:off x="3081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3" name="Text Box 19"/>
            <p:cNvSpPr txBox="1">
              <a:spLocks noChangeArrowheads="1"/>
            </p:cNvSpPr>
            <p:nvPr/>
          </p:nvSpPr>
          <p:spPr bwMode="gray">
            <a:xfrm>
              <a:off x="3164" y="3120"/>
              <a:ext cx="77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Dễ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</a:p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sử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dụng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67604" name="Group 20"/>
          <p:cNvGrpSpPr>
            <a:grpSpLocks/>
          </p:cNvGrpSpPr>
          <p:nvPr/>
        </p:nvGrpSpPr>
        <p:grpSpPr bwMode="auto">
          <a:xfrm>
            <a:off x="2778126" y="3581400"/>
            <a:ext cx="1601789" cy="1766887"/>
            <a:chOff x="1750" y="2823"/>
            <a:chExt cx="1009" cy="1113"/>
          </a:xfrm>
        </p:grpSpPr>
        <p:sp>
          <p:nvSpPr>
            <p:cNvPr id="67605" name="Oval 21"/>
            <p:cNvSpPr>
              <a:spLocks noChangeArrowheads="1"/>
            </p:cNvSpPr>
            <p:nvPr/>
          </p:nvSpPr>
          <p:spPr bwMode="gray">
            <a:xfrm>
              <a:off x="1872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6" name="Oval 22"/>
            <p:cNvSpPr>
              <a:spLocks noChangeArrowheads="1"/>
            </p:cNvSpPr>
            <p:nvPr/>
          </p:nvSpPr>
          <p:spPr bwMode="gray">
            <a:xfrm>
              <a:off x="1776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7" name="Oval 23"/>
            <p:cNvSpPr>
              <a:spLocks noChangeArrowheads="1"/>
            </p:cNvSpPr>
            <p:nvPr/>
          </p:nvSpPr>
          <p:spPr bwMode="gray">
            <a:xfrm>
              <a:off x="1797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alpha val="85001"/>
                  </a:schemeClr>
                </a:gs>
                <a:gs pos="100000">
                  <a:schemeClr val="hlink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08" name="Oval 24"/>
            <p:cNvSpPr>
              <a:spLocks noChangeArrowheads="1"/>
            </p:cNvSpPr>
            <p:nvPr/>
          </p:nvSpPr>
          <p:spPr bwMode="gray">
            <a:xfrm>
              <a:off x="1833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gray">
            <a:xfrm>
              <a:off x="1750" y="2976"/>
              <a:ext cx="1009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Giảm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err="1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t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hời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gian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err="1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t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hanh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toán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grpSp>
        <p:nvGrpSpPr>
          <p:cNvPr id="67611" name="Group 27"/>
          <p:cNvGrpSpPr>
            <a:grpSpLocks/>
          </p:cNvGrpSpPr>
          <p:nvPr/>
        </p:nvGrpSpPr>
        <p:grpSpPr bwMode="auto">
          <a:xfrm>
            <a:off x="836613" y="3581400"/>
            <a:ext cx="1597024" cy="1766887"/>
            <a:chOff x="527" y="2823"/>
            <a:chExt cx="1006" cy="1113"/>
          </a:xfrm>
        </p:grpSpPr>
        <p:sp>
          <p:nvSpPr>
            <p:cNvPr id="67612" name="Oval 28"/>
            <p:cNvSpPr>
              <a:spLocks noChangeArrowheads="1"/>
            </p:cNvSpPr>
            <p:nvPr/>
          </p:nvSpPr>
          <p:spPr bwMode="gray">
            <a:xfrm>
              <a:off x="624" y="3744"/>
              <a:ext cx="816" cy="192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3" name="Oval 29"/>
            <p:cNvSpPr>
              <a:spLocks noChangeArrowheads="1"/>
            </p:cNvSpPr>
            <p:nvPr/>
          </p:nvSpPr>
          <p:spPr bwMode="gray">
            <a:xfrm>
              <a:off x="555" y="2823"/>
              <a:ext cx="973" cy="973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57255"/>
                    <a:invGamma/>
                  </a:schemeClr>
                </a:gs>
              </a:gsLst>
              <a:path path="rect">
                <a:fillToRect l="100000" t="10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4" name="Oval 30"/>
            <p:cNvSpPr>
              <a:spLocks noChangeArrowheads="1"/>
            </p:cNvSpPr>
            <p:nvPr/>
          </p:nvSpPr>
          <p:spPr bwMode="gray">
            <a:xfrm>
              <a:off x="576" y="2846"/>
              <a:ext cx="928" cy="929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alpha val="85001"/>
                  </a:schemeClr>
                </a:gs>
                <a:gs pos="100000">
                  <a:schemeClr val="accent2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5" name="Oval 31"/>
            <p:cNvSpPr>
              <a:spLocks noChangeArrowheads="1"/>
            </p:cNvSpPr>
            <p:nvPr/>
          </p:nvSpPr>
          <p:spPr bwMode="gray">
            <a:xfrm>
              <a:off x="612" y="2880"/>
              <a:ext cx="839" cy="839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7254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gray">
            <a:xfrm>
              <a:off x="527" y="3066"/>
              <a:ext cx="1006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Vận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hành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đúng</a:t>
              </a:r>
              <a:endParaRPr lang="en-US" b="1" dirty="0" smtClean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endParaRPr>
            </a:p>
            <a:p>
              <a:pPr algn="ctr"/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chức</a:t>
              </a:r>
              <a:r>
                <a:rPr lang="en-US" b="1" dirty="0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b="1" dirty="0" err="1" smtClean="0">
                  <a:solidFill>
                    <a:schemeClr val="accent4">
                      <a:lumMod val="75000"/>
                    </a:schemeClr>
                  </a:solidFill>
                  <a:latin typeface="Verdana" pitchFamily="34" charset="0"/>
                </a:rPr>
                <a:t>năng</a:t>
              </a:r>
              <a:endParaRPr lang="en-US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1301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AutoShape 3"/>
          <p:cNvSpPr>
            <a:spLocks noChangeArrowheads="1"/>
          </p:cNvSpPr>
          <p:nvPr/>
        </p:nvSpPr>
        <p:spPr bwMode="gray">
          <a:xfrm rot="18517895">
            <a:off x="4917281" y="2371107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AutoShape 4"/>
          <p:cNvSpPr>
            <a:spLocks noChangeArrowheads="1"/>
          </p:cNvSpPr>
          <p:nvPr/>
        </p:nvSpPr>
        <p:spPr bwMode="gray">
          <a:xfrm rot="2313822">
            <a:off x="5190039" y="4059371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AutoShape 5"/>
          <p:cNvSpPr>
            <a:spLocks noChangeArrowheads="1"/>
          </p:cNvSpPr>
          <p:nvPr/>
        </p:nvSpPr>
        <p:spPr bwMode="gray">
          <a:xfrm rot="12944875">
            <a:off x="3337718" y="2422526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6" name="AutoShape 6"/>
          <p:cNvSpPr>
            <a:spLocks noChangeArrowheads="1"/>
          </p:cNvSpPr>
          <p:nvPr/>
        </p:nvSpPr>
        <p:spPr bwMode="gray">
          <a:xfrm rot="8283949">
            <a:off x="3206701" y="4139087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folHlink">
                  <a:gamma/>
                  <a:shade val="89020"/>
                  <a:invGamma/>
                  <a:alpha val="0"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9" name="Oval 9"/>
          <p:cNvSpPr>
            <a:spLocks noChangeArrowheads="1"/>
          </p:cNvSpPr>
          <p:nvPr/>
        </p:nvSpPr>
        <p:spPr bwMode="gray">
          <a:xfrm>
            <a:off x="2692400" y="1614488"/>
            <a:ext cx="3743325" cy="3744912"/>
          </a:xfrm>
          <a:prstGeom prst="ellips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10" name="Group 10"/>
          <p:cNvGrpSpPr>
            <a:grpSpLocks/>
          </p:cNvGrpSpPr>
          <p:nvPr/>
        </p:nvGrpSpPr>
        <p:grpSpPr bwMode="auto">
          <a:xfrm>
            <a:off x="3039924" y="2004218"/>
            <a:ext cx="360363" cy="360363"/>
            <a:chOff x="1973" y="1706"/>
            <a:chExt cx="227" cy="227"/>
          </a:xfrm>
        </p:grpSpPr>
        <p:sp>
          <p:nvSpPr>
            <p:cNvPr id="51211" name="Oval 11"/>
            <p:cNvSpPr>
              <a:spLocks noChangeArrowheads="1"/>
            </p:cNvSpPr>
            <p:nvPr/>
          </p:nvSpPr>
          <p:spPr bwMode="gray">
            <a:xfrm>
              <a:off x="1973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2" name="Oval 12"/>
            <p:cNvSpPr>
              <a:spLocks noChangeArrowheads="1"/>
            </p:cNvSpPr>
            <p:nvPr/>
          </p:nvSpPr>
          <p:spPr bwMode="gray">
            <a:xfrm>
              <a:off x="1983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6" name="Group 16"/>
          <p:cNvGrpSpPr>
            <a:grpSpLocks/>
          </p:cNvGrpSpPr>
          <p:nvPr/>
        </p:nvGrpSpPr>
        <p:grpSpPr bwMode="auto">
          <a:xfrm>
            <a:off x="2942949" y="4506552"/>
            <a:ext cx="360362" cy="360362"/>
            <a:chOff x="2109" y="3612"/>
            <a:chExt cx="227" cy="227"/>
          </a:xfrm>
        </p:grpSpPr>
        <p:sp>
          <p:nvSpPr>
            <p:cNvPr id="51217" name="Oval 17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8" name="Oval 18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19" name="Group 19"/>
          <p:cNvGrpSpPr>
            <a:grpSpLocks/>
          </p:cNvGrpSpPr>
          <p:nvPr/>
        </p:nvGrpSpPr>
        <p:grpSpPr bwMode="auto">
          <a:xfrm>
            <a:off x="5562600" y="1832601"/>
            <a:ext cx="360362" cy="360362"/>
            <a:chOff x="3470" y="1706"/>
            <a:chExt cx="227" cy="227"/>
          </a:xfrm>
        </p:grpSpPr>
        <p:sp>
          <p:nvSpPr>
            <p:cNvPr id="51220" name="Oval 20"/>
            <p:cNvSpPr>
              <a:spLocks noChangeArrowheads="1"/>
            </p:cNvSpPr>
            <p:nvPr/>
          </p:nvSpPr>
          <p:spPr bwMode="gray">
            <a:xfrm>
              <a:off x="3470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1" name="Oval 21"/>
            <p:cNvSpPr>
              <a:spLocks noChangeArrowheads="1"/>
            </p:cNvSpPr>
            <p:nvPr/>
          </p:nvSpPr>
          <p:spPr bwMode="gray">
            <a:xfrm>
              <a:off x="3480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25" name="Group 25"/>
          <p:cNvGrpSpPr>
            <a:grpSpLocks/>
          </p:cNvGrpSpPr>
          <p:nvPr/>
        </p:nvGrpSpPr>
        <p:grpSpPr bwMode="auto">
          <a:xfrm>
            <a:off x="5930105" y="4463236"/>
            <a:ext cx="360363" cy="360362"/>
            <a:chOff x="3515" y="3521"/>
            <a:chExt cx="227" cy="227"/>
          </a:xfrm>
        </p:grpSpPr>
        <p:sp>
          <p:nvSpPr>
            <p:cNvPr id="51226" name="Oval 26"/>
            <p:cNvSpPr>
              <a:spLocks noChangeArrowheads="1"/>
            </p:cNvSpPr>
            <p:nvPr/>
          </p:nvSpPr>
          <p:spPr bwMode="gray">
            <a:xfrm>
              <a:off x="3515" y="3521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52400" dir="16200000" sy="-100000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27" name="Oval 27"/>
            <p:cNvSpPr>
              <a:spLocks noChangeArrowheads="1"/>
            </p:cNvSpPr>
            <p:nvPr/>
          </p:nvSpPr>
          <p:spPr bwMode="gray">
            <a:xfrm>
              <a:off x="3525" y="3540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725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28" name="Oval 28"/>
          <p:cNvSpPr>
            <a:spLocks noChangeArrowheads="1"/>
          </p:cNvSpPr>
          <p:nvPr/>
        </p:nvSpPr>
        <p:spPr bwMode="gray">
          <a:xfrm>
            <a:off x="3624263" y="2566988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9" name="Oval 29"/>
          <p:cNvSpPr>
            <a:spLocks noChangeArrowheads="1"/>
          </p:cNvSpPr>
          <p:nvPr/>
        </p:nvSpPr>
        <p:spPr bwMode="gray">
          <a:xfrm>
            <a:off x="3617913" y="2551113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30" name="Oval 30"/>
          <p:cNvSpPr>
            <a:spLocks noChangeArrowheads="1"/>
          </p:cNvSpPr>
          <p:nvPr/>
        </p:nvSpPr>
        <p:spPr bwMode="gray">
          <a:xfrm>
            <a:off x="3751263" y="2693988"/>
            <a:ext cx="1690687" cy="1690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1231" name="Oval 31"/>
          <p:cNvSpPr>
            <a:spLocks noChangeArrowheads="1"/>
          </p:cNvSpPr>
          <p:nvPr/>
        </p:nvSpPr>
        <p:spPr bwMode="gray">
          <a:xfrm>
            <a:off x="3733800" y="2667000"/>
            <a:ext cx="1690688" cy="16906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51244" name="Group 44"/>
          <p:cNvGrpSpPr>
            <a:grpSpLocks/>
          </p:cNvGrpSpPr>
          <p:nvPr/>
        </p:nvGrpSpPr>
        <p:grpSpPr bwMode="auto">
          <a:xfrm>
            <a:off x="3835400" y="2778125"/>
            <a:ext cx="1522413" cy="1522413"/>
            <a:chOff x="2416" y="1974"/>
            <a:chExt cx="959" cy="959"/>
          </a:xfrm>
        </p:grpSpPr>
        <p:sp>
          <p:nvSpPr>
            <p:cNvPr id="51232" name="Oval 32"/>
            <p:cNvSpPr>
              <a:spLocks noChangeArrowheads="1"/>
            </p:cNvSpPr>
            <p:nvPr/>
          </p:nvSpPr>
          <p:spPr bwMode="gray">
            <a:xfrm>
              <a:off x="2416" y="1974"/>
              <a:ext cx="959" cy="95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233" name="Oval 33"/>
            <p:cNvSpPr>
              <a:spLocks noChangeArrowheads="1"/>
            </p:cNvSpPr>
            <p:nvPr/>
          </p:nvSpPr>
          <p:spPr bwMode="gray">
            <a:xfrm>
              <a:off x="2430" y="1986"/>
              <a:ext cx="927" cy="92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4" name="Oval 34"/>
            <p:cNvSpPr>
              <a:spLocks noChangeArrowheads="1"/>
            </p:cNvSpPr>
            <p:nvPr/>
          </p:nvSpPr>
          <p:spPr bwMode="gray">
            <a:xfrm>
              <a:off x="2441" y="1992"/>
              <a:ext cx="906" cy="90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5" name="Oval 35"/>
            <p:cNvSpPr>
              <a:spLocks noChangeArrowheads="1"/>
            </p:cNvSpPr>
            <p:nvPr/>
          </p:nvSpPr>
          <p:spPr bwMode="gray">
            <a:xfrm>
              <a:off x="2451" y="2001"/>
              <a:ext cx="861" cy="8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51236" name="Oval 36"/>
            <p:cNvSpPr>
              <a:spLocks noChangeArrowheads="1"/>
            </p:cNvSpPr>
            <p:nvPr/>
          </p:nvSpPr>
          <p:spPr bwMode="gray">
            <a:xfrm>
              <a:off x="2502" y="2024"/>
              <a:ext cx="765" cy="68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51237" name="Text Box 37"/>
          <p:cNvSpPr txBox="1">
            <a:spLocks noChangeArrowheads="1"/>
          </p:cNvSpPr>
          <p:nvPr/>
        </p:nvSpPr>
        <p:spPr bwMode="auto">
          <a:xfrm>
            <a:off x="3949544" y="3073400"/>
            <a:ext cx="138371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Queue </a:t>
            </a:r>
          </a:p>
          <a:p>
            <a:pPr algn="ctr" eaLnBrk="0" hangingPunct="0"/>
            <a:r>
              <a:rPr lang="en-US" sz="28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Busting</a:t>
            </a:r>
            <a:endParaRPr lang="en-US" sz="2800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238" name="Text Box 38"/>
          <p:cNvSpPr txBox="1">
            <a:spLocks noChangeArrowheads="1"/>
          </p:cNvSpPr>
          <p:nvPr/>
        </p:nvSpPr>
        <p:spPr bwMode="auto">
          <a:xfrm>
            <a:off x="6057899" y="1806157"/>
            <a:ext cx="203254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 dirty="0" smtClean="0"/>
              <a:t>Gateway Ethernet</a:t>
            </a:r>
            <a:endParaRPr lang="en-US" sz="1600" dirty="0"/>
          </a:p>
        </p:txBody>
      </p:sp>
      <p:sp>
        <p:nvSpPr>
          <p:cNvPr id="51239" name="Text Box 39"/>
          <p:cNvSpPr txBox="1">
            <a:spLocks noChangeArrowheads="1"/>
          </p:cNvSpPr>
          <p:nvPr/>
        </p:nvSpPr>
        <p:spPr bwMode="auto">
          <a:xfrm>
            <a:off x="1581180" y="1931193"/>
            <a:ext cx="142699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 dirty="0" smtClean="0"/>
              <a:t>Data Center</a:t>
            </a:r>
            <a:endParaRPr lang="en-US" sz="1600" dirty="0"/>
          </a:p>
        </p:txBody>
      </p:sp>
      <p:sp>
        <p:nvSpPr>
          <p:cNvPr id="51241" name="Text Box 41"/>
          <p:cNvSpPr txBox="1">
            <a:spLocks noChangeArrowheads="1"/>
          </p:cNvSpPr>
          <p:nvPr/>
        </p:nvSpPr>
        <p:spPr bwMode="auto">
          <a:xfrm>
            <a:off x="6380531" y="4517456"/>
            <a:ext cx="14943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1600" dirty="0" err="1" smtClean="0"/>
              <a:t>Zigbee</a:t>
            </a:r>
            <a:r>
              <a:rPr lang="en-US" sz="1600" dirty="0" smtClean="0"/>
              <a:t> stack</a:t>
            </a:r>
            <a:endParaRPr lang="en-US" sz="1600" dirty="0"/>
          </a:p>
        </p:txBody>
      </p:sp>
      <p:sp>
        <p:nvSpPr>
          <p:cNvPr id="51243" name="Text Box 43"/>
          <p:cNvSpPr txBox="1">
            <a:spLocks noChangeArrowheads="1"/>
          </p:cNvSpPr>
          <p:nvPr/>
        </p:nvSpPr>
        <p:spPr bwMode="auto">
          <a:xfrm>
            <a:off x="1779664" y="4536714"/>
            <a:ext cx="10300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600" dirty="0" smtClean="0"/>
              <a:t>Security</a:t>
            </a:r>
            <a:endParaRPr lang="en-US" sz="1600" dirty="0"/>
          </a:p>
        </p:txBody>
      </p:sp>
      <p:sp>
        <p:nvSpPr>
          <p:cNvPr id="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Hướng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Phát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Arial" pitchFamily="34" charset="0"/>
                <a:cs typeface="Arial" pitchFamily="34" charset="0"/>
              </a:rPr>
              <a:t>Triển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491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1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1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1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nimBg="1"/>
      <p:bldP spid="51204" grpId="0" animBg="1"/>
      <p:bldP spid="51205" grpId="0" animBg="1"/>
      <p:bldP spid="51206" grpId="0" animBg="1"/>
      <p:bldP spid="51238" grpId="0"/>
      <p:bldP spid="51239" grpId="0"/>
      <p:bldP spid="51241" grpId="0"/>
      <p:bldP spid="5124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emo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316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Demo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343400"/>
            <a:ext cx="1246364" cy="133826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5656" y="1143000"/>
            <a:ext cx="670134" cy="70379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828800"/>
            <a:ext cx="1447799" cy="11627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5157" y="2404216"/>
            <a:ext cx="1318371" cy="1058817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5624423" y="2456037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02416" y="3657600"/>
            <a:ext cx="1219200" cy="58138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asket I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9725" y="3200400"/>
            <a:ext cx="1058475" cy="67186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715000" y="942619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q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91695" y="2746728"/>
            <a:ext cx="1775571" cy="5813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Resp</a:t>
            </a:r>
            <a:r>
              <a:rPr lang="en-US" dirty="0" smtClean="0">
                <a:solidFill>
                  <a:schemeClr val="tx1"/>
                </a:solidFill>
              </a:rPr>
              <a:t> Baske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962" y="2042934"/>
            <a:ext cx="670134" cy="703794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219200" y="1885890"/>
            <a:ext cx="1217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Handheld</a:t>
            </a:r>
            <a:endParaRPr lang="en-US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800659" y="1504890"/>
            <a:ext cx="9717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Cashie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21805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0.13194 -0.13079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97" y="-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194 -0.13079 L 0.58194 -0.21968 " pathEditMode="relative" rAng="0" ptsTypes="AA">
                                      <p:cBhvr>
                                        <p:cTn id="24" dur="2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32205 0.0757 " pathEditMode="fixed" rAng="0" ptsTypes="AA">
                                      <p:cBhvr>
                                        <p:cTn id="3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11" y="377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11111E-6 L -0.32205 0.0757 " pathEditMode="fixed" rAng="0" ptsTypes="AA">
                                      <p:cBhvr>
                                        <p:cTn id="4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11" y="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38 -0.00903 L 0.26493 -0.2629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6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8194 -0.21968 L 0.99028 -0.21968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1" grpId="2" animBg="1"/>
      <p:bldP spid="11" grpId="3" animBg="1"/>
      <p:bldP spid="13" grpId="0" animBg="1"/>
      <p:bldP spid="13" grpId="1" animBg="1"/>
      <p:bldP spid="13" grpId="2" animBg="1"/>
      <p:bldP spid="13" grpId="3" animBg="1"/>
      <p:bldP spid="14" grpId="0" animBg="1"/>
      <p:bldP spid="14" grpId="1" animBg="1"/>
      <p:bldP spid="14" grpId="2" animBg="1"/>
      <p:bldP spid="14" grpId="3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ài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Liệ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ham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Khảo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dirty="0" err="1">
                <a:latin typeface="Arial" pitchFamily="34" charset="0"/>
                <a:cs typeface="Arial" pitchFamily="34" charset="0"/>
              </a:rPr>
              <a:t>ZigBe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specifictions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dirty="0" smtClean="0">
                <a:latin typeface="Arial" pitchFamily="34" charset="0"/>
                <a:cs typeface="Arial" pitchFamily="34" charset="0"/>
              </a:rPr>
              <a:t>Z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– stack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CC2530-2.5.0</a:t>
            </a:r>
          </a:p>
          <a:p>
            <a:pPr lvl="0"/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Zigbe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Wireless Networking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-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Drew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Gislason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ZigBe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Wireless Networks and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Transceivers - </a:t>
            </a:r>
            <a:r>
              <a:rPr lang="vi-VN" sz="2400" dirty="0" smtClean="0">
                <a:latin typeface="Arial" pitchFamily="34" charset="0"/>
                <a:cs typeface="Arial" pitchFamily="34" charset="0"/>
              </a:rPr>
              <a:t>Shahin Farahani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u="sng" dirty="0" smtClean="0">
                <a:latin typeface="Arial" pitchFamily="34" charset="0"/>
                <a:cs typeface="Arial" pitchFamily="34" charset="0"/>
                <a:hlinkClick r:id="rId3"/>
              </a:rPr>
              <a:t>http</a:t>
            </a:r>
            <a:r>
              <a:rPr lang="en-US" sz="2400" u="sng" dirty="0">
                <a:latin typeface="Arial" pitchFamily="34" charset="0"/>
                <a:cs typeface="Arial" pitchFamily="34" charset="0"/>
                <a:hlinkClick r:id="rId3"/>
              </a:rPr>
              <a:t>://www.zigbee.org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2400" u="sng" dirty="0" smtClean="0">
                <a:latin typeface="Arial" pitchFamily="34" charset="0"/>
                <a:cs typeface="Arial" pitchFamily="34" charset="0"/>
                <a:hlinkClick r:id="rId4"/>
              </a:rPr>
              <a:t>http</a:t>
            </a:r>
            <a:r>
              <a:rPr lang="en-US" sz="2400" u="sng" dirty="0">
                <a:latin typeface="Arial" pitchFamily="34" charset="0"/>
                <a:cs typeface="Arial" pitchFamily="34" charset="0"/>
                <a:hlinkClick r:id="rId4"/>
              </a:rPr>
              <a:t>://www.ti.com/tool/z-stack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000" dirty="0">
              <a:latin typeface="Arial" pitchFamily="34" charset="0"/>
              <a:cs typeface="Arial" pitchFamily="34" charset="0"/>
            </a:endParaRPr>
          </a:p>
          <a:p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557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9718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hank </a:t>
            </a:r>
            <a:r>
              <a:rPr lang="en-US" sz="500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Y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ou</a:t>
            </a:r>
            <a:endParaRPr lang="en-US" sz="5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471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417320"/>
            <a:ext cx="6781800" cy="505968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ô</a:t>
            </a:r>
            <a:r>
              <a:rPr lang="en-US" dirty="0" smtClean="0"/>
              <a:t> </a:t>
            </a:r>
            <a:r>
              <a:rPr lang="en-US" dirty="0" err="1" smtClean="0"/>
              <a:t>hình</a:t>
            </a:r>
            <a:r>
              <a:rPr lang="en-US" dirty="0" smtClean="0"/>
              <a:t> </a:t>
            </a:r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nố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206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28194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iới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hiệu</a:t>
            </a:r>
            <a:endParaRPr lang="en-US" sz="50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354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747451"/>
              </p:ext>
            </p:extLst>
          </p:nvPr>
        </p:nvGraphicFramePr>
        <p:xfrm>
          <a:off x="2514600" y="1600200"/>
          <a:ext cx="3810000" cy="443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2518562" imgH="2914498" progId="Visio.Drawing.11">
                  <p:embed/>
                </p:oleObj>
              </mc:Choice>
              <mc:Fallback>
                <p:oleObj name="Visio" r:id="rId3" imgW="2518562" imgH="29144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00200"/>
                        <a:ext cx="3810000" cy="4432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hier - Timer </a:t>
            </a:r>
            <a:r>
              <a:rPr lang="en-US" dirty="0" smtClean="0"/>
              <a:t>Ev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50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hier - PC </a:t>
            </a:r>
            <a:r>
              <a:rPr lang="en-US" dirty="0" smtClean="0"/>
              <a:t>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060548"/>
              </p:ext>
            </p:extLst>
          </p:nvPr>
        </p:nvGraphicFramePr>
        <p:xfrm>
          <a:off x="1981200" y="1447800"/>
          <a:ext cx="4876800" cy="477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3925214" imgH="3848100" progId="Visio.Drawing.11">
                  <p:embed/>
                </p:oleObj>
              </mc:Choice>
              <mc:Fallback>
                <p:oleObj name="Visio" r:id="rId3" imgW="3925214" imgH="3848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4876800" cy="477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381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/>
              <a:t>Cashier - Scanner </a:t>
            </a:r>
            <a:r>
              <a:rPr lang="en-US" dirty="0" smtClean="0"/>
              <a:t>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391757"/>
              </p:ext>
            </p:extLst>
          </p:nvPr>
        </p:nvGraphicFramePr>
        <p:xfrm>
          <a:off x="1905000" y="866930"/>
          <a:ext cx="5419725" cy="5686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5822899" imgH="6097219" progId="Visio.Drawing.11">
                  <p:embed/>
                </p:oleObj>
              </mc:Choice>
              <mc:Fallback>
                <p:oleObj name="Visio" r:id="rId3" imgW="5822899" imgH="60972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866930"/>
                        <a:ext cx="5419725" cy="5686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79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hier - Radio </a:t>
            </a:r>
            <a:r>
              <a:rPr lang="en-US" dirty="0" smtClean="0"/>
              <a:t>Even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334945"/>
              </p:ext>
            </p:extLst>
          </p:nvPr>
        </p:nvGraphicFramePr>
        <p:xfrm>
          <a:off x="1905000" y="1219200"/>
          <a:ext cx="5534025" cy="5283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6680302" imgH="6397142" progId="Visio.Drawing.11">
                  <p:embed/>
                </p:oleObj>
              </mc:Choice>
              <mc:Fallback>
                <p:oleObj name="Visio" r:id="rId3" imgW="6680302" imgH="63971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5534025" cy="5283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19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held – Scanner Event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1219200"/>
            <a:ext cx="4325620" cy="4467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52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held – </a:t>
            </a:r>
            <a:r>
              <a:rPr lang="en-US" dirty="0" smtClean="0"/>
              <a:t>Radio </a:t>
            </a:r>
            <a:r>
              <a:rPr lang="en-US" dirty="0"/>
              <a:t>Event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914400"/>
            <a:ext cx="5365116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304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iện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rạng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11179469-dong-co.op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447800"/>
            <a:ext cx="7620000" cy="4648200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>
          <a:xfrm>
            <a:off x="4800600" y="2971800"/>
            <a:ext cx="1600200" cy="1143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ustomer</a:t>
            </a:r>
          </a:p>
        </p:txBody>
      </p:sp>
      <p:sp>
        <p:nvSpPr>
          <p:cNvPr id="10" name="Oval 9"/>
          <p:cNvSpPr/>
          <p:nvPr/>
        </p:nvSpPr>
        <p:spPr>
          <a:xfrm>
            <a:off x="2895600" y="2971800"/>
            <a:ext cx="1600200" cy="1143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ustome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1143000" y="2971800"/>
            <a:ext cx="1600200" cy="1143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ustomer</a:t>
            </a:r>
          </a:p>
        </p:txBody>
      </p:sp>
      <p:sp>
        <p:nvSpPr>
          <p:cNvPr id="15" name="Oval 14"/>
          <p:cNvSpPr/>
          <p:nvPr/>
        </p:nvSpPr>
        <p:spPr>
          <a:xfrm>
            <a:off x="304800" y="914400"/>
            <a:ext cx="8839200" cy="5410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</p:txBody>
      </p:sp>
      <p:sp>
        <p:nvSpPr>
          <p:cNvPr id="16" name="Rectangle 15"/>
          <p:cNvSpPr/>
          <p:nvPr/>
        </p:nvSpPr>
        <p:spPr>
          <a:xfrm>
            <a:off x="3886200" y="5562600"/>
            <a:ext cx="1676400" cy="609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0000"/>
                </a:solidFill>
              </a:rPr>
              <a:t>Zigbe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Round Diagonal Corner Rectangle 16"/>
          <p:cNvSpPr/>
          <p:nvPr/>
        </p:nvSpPr>
        <p:spPr>
          <a:xfrm>
            <a:off x="5486400" y="4114800"/>
            <a:ext cx="914400" cy="457200"/>
          </a:xfrm>
          <a:prstGeom prst="round2Diag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D1</a:t>
            </a:r>
            <a:endParaRPr lang="en-US" dirty="0"/>
          </a:p>
        </p:txBody>
      </p:sp>
      <p:sp>
        <p:nvSpPr>
          <p:cNvPr id="18" name="Round Diagonal Corner Rectangle 17"/>
          <p:cNvSpPr/>
          <p:nvPr/>
        </p:nvSpPr>
        <p:spPr>
          <a:xfrm>
            <a:off x="3886200" y="4114800"/>
            <a:ext cx="914400" cy="457200"/>
          </a:xfrm>
          <a:prstGeom prst="round2Diag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D2</a:t>
            </a:r>
            <a:endParaRPr lang="en-US" dirty="0"/>
          </a:p>
        </p:txBody>
      </p:sp>
      <p:sp>
        <p:nvSpPr>
          <p:cNvPr id="19" name="Round Diagonal Corner Rectangle 18"/>
          <p:cNvSpPr/>
          <p:nvPr/>
        </p:nvSpPr>
        <p:spPr>
          <a:xfrm>
            <a:off x="2286000" y="4114800"/>
            <a:ext cx="914400" cy="457200"/>
          </a:xfrm>
          <a:prstGeom prst="round2Diag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D3</a:t>
            </a:r>
            <a:endParaRPr lang="en-US" dirty="0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676400"/>
            <a:ext cx="1318371" cy="105881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1295400"/>
            <a:ext cx="670134" cy="70379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400" y="3048000"/>
            <a:ext cx="1447799" cy="1162763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7056" y="2344206"/>
            <a:ext cx="670134" cy="703794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752600"/>
            <a:ext cx="1318371" cy="1058817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3805" y="1391318"/>
            <a:ext cx="670134" cy="703794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7162800" y="3962400"/>
            <a:ext cx="1371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shier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3124200" y="2133600"/>
            <a:ext cx="1371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nd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453564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6" grpId="0" animBg="1"/>
      <p:bldP spid="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Queue Busting</a:t>
            </a:r>
            <a:endParaRPr lang="en-US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Nhiệm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vụ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đề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tài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: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Queue Busting</a:t>
            </a:r>
          </a:p>
          <a:p>
            <a:pPr lvl="1"/>
            <a:r>
              <a:rPr lang="en-US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dirty="0" err="1" smtClean="0">
                <a:latin typeface="Arial" pitchFamily="34" charset="0"/>
                <a:cs typeface="Arial" pitchFamily="34" charset="0"/>
              </a:rPr>
              <a:t>Hiệ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ực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ệ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hống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63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2819400"/>
            <a:ext cx="8229600" cy="1143000"/>
          </a:xfrm>
        </p:spPr>
        <p:txBody>
          <a:bodyPr>
            <a:normAutofit/>
          </a:bodyPr>
          <a:lstStyle/>
          <a:p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Kiến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rúc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5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50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5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hống</a:t>
            </a:r>
            <a:endParaRPr lang="en-US" sz="50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96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ZigBee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dirty="0" err="1">
                <a:latin typeface="Arial" pitchFamily="34" charset="0"/>
                <a:cs typeface="Arial" pitchFamily="34" charset="0"/>
              </a:rPr>
              <a:t>L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à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Gì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488" y="2886108"/>
            <a:ext cx="5129545" cy="1581150"/>
          </a:xfrm>
        </p:spPr>
      </p:pic>
      <p:grpSp>
        <p:nvGrpSpPr>
          <p:cNvPr id="19" name="Group 18"/>
          <p:cNvGrpSpPr/>
          <p:nvPr/>
        </p:nvGrpSpPr>
        <p:grpSpPr>
          <a:xfrm>
            <a:off x="4648200" y="1524000"/>
            <a:ext cx="4373167" cy="4435697"/>
            <a:chOff x="3505200" y="1524000"/>
            <a:chExt cx="4373167" cy="4435697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05200" y="1524000"/>
              <a:ext cx="762000" cy="7620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67200" y="2133600"/>
              <a:ext cx="762000" cy="762000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54933" y="2956446"/>
              <a:ext cx="762000" cy="7620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3400" y="4648200"/>
              <a:ext cx="762000" cy="762000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2579" y="3810000"/>
              <a:ext cx="778534" cy="791510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5303" y="5257800"/>
              <a:ext cx="701897" cy="701897"/>
            </a:xfrm>
            <a:prstGeom prst="rect">
              <a:avLst/>
            </a:prstGeom>
          </p:spPr>
        </p:pic>
        <p:sp>
          <p:nvSpPr>
            <p:cNvPr id="11" name="Pentagon 10"/>
            <p:cNvSpPr/>
            <p:nvPr/>
          </p:nvSpPr>
          <p:spPr>
            <a:xfrm flipH="1">
              <a:off x="5592367" y="3962400"/>
              <a:ext cx="2286000" cy="45720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Remote Control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Pentagon 12"/>
            <p:cNvSpPr/>
            <p:nvPr/>
          </p:nvSpPr>
          <p:spPr>
            <a:xfrm flipH="1">
              <a:off x="5029200" y="2286000"/>
              <a:ext cx="2331667" cy="478693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Smart Energy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Pentagon 13"/>
            <p:cNvSpPr/>
            <p:nvPr/>
          </p:nvSpPr>
          <p:spPr>
            <a:xfrm flipH="1">
              <a:off x="5593133" y="3113111"/>
              <a:ext cx="2179267" cy="44867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Health Care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Pentagon 14"/>
            <p:cNvSpPr/>
            <p:nvPr/>
          </p:nvSpPr>
          <p:spPr>
            <a:xfrm flipH="1">
              <a:off x="4343400" y="1600200"/>
              <a:ext cx="2514600" cy="49118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Building Automation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Pentagon 15"/>
            <p:cNvSpPr/>
            <p:nvPr/>
          </p:nvSpPr>
          <p:spPr>
            <a:xfrm flipH="1">
              <a:off x="4337080" y="5448300"/>
              <a:ext cx="2368520" cy="419100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Retail Services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Pentagon 16"/>
            <p:cNvSpPr/>
            <p:nvPr/>
          </p:nvSpPr>
          <p:spPr>
            <a:xfrm flipH="1">
              <a:off x="5198069" y="4800600"/>
              <a:ext cx="2574331" cy="449807"/>
            </a:xfrm>
            <a:prstGeom prst="homePlat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Home Automation</a:t>
              </a:r>
              <a:endPara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" name="Flowchart: Alternate Process 2"/>
          <p:cNvSpPr/>
          <p:nvPr/>
        </p:nvSpPr>
        <p:spPr>
          <a:xfrm>
            <a:off x="2514600" y="5178552"/>
            <a:ext cx="1676400" cy="61264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ết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iệm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ăng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ượng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Flowchart: Alternate Process 11"/>
          <p:cNvSpPr/>
          <p:nvPr/>
        </p:nvSpPr>
        <p:spPr>
          <a:xfrm>
            <a:off x="2362200" y="1752600"/>
            <a:ext cx="1524000" cy="61264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EEE 802.15.4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Flowchart: Alternate Process 17"/>
          <p:cNvSpPr/>
          <p:nvPr/>
        </p:nvSpPr>
        <p:spPr>
          <a:xfrm>
            <a:off x="354330" y="2208276"/>
            <a:ext cx="1447800" cy="612648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5kbps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Flowchart: Alternate Process 19"/>
          <p:cNvSpPr/>
          <p:nvPr/>
        </p:nvSpPr>
        <p:spPr>
          <a:xfrm>
            <a:off x="228600" y="4989964"/>
            <a:ext cx="1828800" cy="667886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ên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60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gàn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iết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ị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ight Arrow 21"/>
          <p:cNvSpPr/>
          <p:nvPr/>
        </p:nvSpPr>
        <p:spPr>
          <a:xfrm rot="17995191">
            <a:off x="2244647" y="2712259"/>
            <a:ext cx="682842" cy="1454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ight Arrow 22"/>
          <p:cNvSpPr/>
          <p:nvPr/>
        </p:nvSpPr>
        <p:spPr>
          <a:xfrm rot="6930523">
            <a:off x="940342" y="4534510"/>
            <a:ext cx="685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ight Arrow 23"/>
          <p:cNvSpPr/>
          <p:nvPr/>
        </p:nvSpPr>
        <p:spPr>
          <a:xfrm rot="3566822">
            <a:off x="2399314" y="4610710"/>
            <a:ext cx="685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3605834">
            <a:off x="1058954" y="2956731"/>
            <a:ext cx="373671" cy="1744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954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685800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Kiến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Trúc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Mạng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Zigbee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066800"/>
            <a:ext cx="7543800" cy="480060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2133600" y="1143000"/>
            <a:ext cx="6096000" cy="3352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04890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Cấu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Hình</a:t>
            </a:r>
            <a:r>
              <a:rPr lang="en-US" sz="4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dirty="0" err="1" smtClean="0">
                <a:latin typeface="Arial" pitchFamily="34" charset="0"/>
                <a:cs typeface="Arial" pitchFamily="34" charset="0"/>
              </a:rPr>
              <a:t>Mạng</a:t>
            </a:r>
            <a:endParaRPr lang="en-US" sz="4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524000"/>
            <a:ext cx="6386079" cy="4495800"/>
          </a:xfrm>
        </p:spPr>
      </p:pic>
      <p:sp>
        <p:nvSpPr>
          <p:cNvPr id="8" name="Oval 7"/>
          <p:cNvSpPr/>
          <p:nvPr/>
        </p:nvSpPr>
        <p:spPr>
          <a:xfrm>
            <a:off x="914400" y="3505200"/>
            <a:ext cx="3505200" cy="2667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00018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2B166E"/>
      </a:dk1>
      <a:lt1>
        <a:srgbClr val="FFFFFF"/>
      </a:lt1>
      <a:dk2>
        <a:srgbClr val="1640B6"/>
      </a:dk2>
      <a:lt2>
        <a:srgbClr val="B2B2B2"/>
      </a:lt2>
      <a:accent1>
        <a:srgbClr val="48BDEC"/>
      </a:accent1>
      <a:accent2>
        <a:srgbClr val="EB984D"/>
      </a:accent2>
      <a:accent3>
        <a:srgbClr val="FFFFFF"/>
      </a:accent3>
      <a:accent4>
        <a:srgbClr val="23115D"/>
      </a:accent4>
      <a:accent5>
        <a:srgbClr val="B1DBF4"/>
      </a:accent5>
      <a:accent6>
        <a:srgbClr val="D58945"/>
      </a:accent6>
      <a:hlink>
        <a:srgbClr val="339966"/>
      </a:hlink>
      <a:folHlink>
        <a:srgbClr val="7E88E4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9426B"/>
        </a:dk1>
        <a:lt1>
          <a:srgbClr val="FFFFFF"/>
        </a:lt1>
        <a:dk2>
          <a:srgbClr val="008080"/>
        </a:dk2>
        <a:lt2>
          <a:srgbClr val="B2B2B2"/>
        </a:lt2>
        <a:accent1>
          <a:srgbClr val="35C9C2"/>
        </a:accent1>
        <a:accent2>
          <a:srgbClr val="398AC7"/>
        </a:accent2>
        <a:accent3>
          <a:srgbClr val="FFFFFF"/>
        </a:accent3>
        <a:accent4>
          <a:srgbClr val="14375A"/>
        </a:accent4>
        <a:accent5>
          <a:srgbClr val="AEE1DD"/>
        </a:accent5>
        <a:accent6>
          <a:srgbClr val="337DB4"/>
        </a:accent6>
        <a:hlink>
          <a:srgbClr val="CCCC00"/>
        </a:hlink>
        <a:folHlink>
          <a:srgbClr val="6D5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25095D"/>
        </a:dk1>
        <a:lt1>
          <a:srgbClr val="FFFFFF"/>
        </a:lt1>
        <a:dk2>
          <a:srgbClr val="A1537C"/>
        </a:dk2>
        <a:lt2>
          <a:srgbClr val="B2B2B2"/>
        </a:lt2>
        <a:accent1>
          <a:srgbClr val="AF8ADC"/>
        </a:accent1>
        <a:accent2>
          <a:srgbClr val="60A065"/>
        </a:accent2>
        <a:accent3>
          <a:srgbClr val="FFFFFF"/>
        </a:accent3>
        <a:accent4>
          <a:srgbClr val="1E064E"/>
        </a:accent4>
        <a:accent5>
          <a:srgbClr val="D4C4EB"/>
        </a:accent5>
        <a:accent6>
          <a:srgbClr val="56915B"/>
        </a:accent6>
        <a:hlink>
          <a:srgbClr val="8DAED9"/>
        </a:hlink>
        <a:folHlink>
          <a:srgbClr val="5974C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2B166E"/>
        </a:dk1>
        <a:lt1>
          <a:srgbClr val="FFFFFF"/>
        </a:lt1>
        <a:dk2>
          <a:srgbClr val="1640B6"/>
        </a:dk2>
        <a:lt2>
          <a:srgbClr val="B2B2B2"/>
        </a:lt2>
        <a:accent1>
          <a:srgbClr val="48BDEC"/>
        </a:accent1>
        <a:accent2>
          <a:srgbClr val="EB984D"/>
        </a:accent2>
        <a:accent3>
          <a:srgbClr val="FFFFFF"/>
        </a:accent3>
        <a:accent4>
          <a:srgbClr val="23115D"/>
        </a:accent4>
        <a:accent5>
          <a:srgbClr val="B1DBF4"/>
        </a:accent5>
        <a:accent6>
          <a:srgbClr val="D58945"/>
        </a:accent6>
        <a:hlink>
          <a:srgbClr val="339966"/>
        </a:hlink>
        <a:folHlink>
          <a:srgbClr val="7E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9</TotalTime>
  <Words>1243</Words>
  <Application>Microsoft Office PowerPoint</Application>
  <PresentationFormat>On-screen Show (4:3)</PresentationFormat>
  <Paragraphs>303</Paragraphs>
  <Slides>35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sample</vt:lpstr>
      <vt:lpstr>Image</vt:lpstr>
      <vt:lpstr>Visio</vt:lpstr>
      <vt:lpstr>PowerPoint Presentation</vt:lpstr>
      <vt:lpstr>PowerPoint Presentation</vt:lpstr>
      <vt:lpstr>Giới Thiệu</vt:lpstr>
      <vt:lpstr>Hiện Trạng</vt:lpstr>
      <vt:lpstr>Queue Busting</vt:lpstr>
      <vt:lpstr>Kiến Trúc Hệ Thống</vt:lpstr>
      <vt:lpstr>ZigBee Là Gì?</vt:lpstr>
      <vt:lpstr>Kiến Trúc Mạng Zigbee</vt:lpstr>
      <vt:lpstr>Cấu Hình Mạng</vt:lpstr>
      <vt:lpstr>Ưu Điểm Mạng Zigbee</vt:lpstr>
      <vt:lpstr>Yêu Cầu Hệ Thống</vt:lpstr>
      <vt:lpstr>Mô Hình Hoạt Động</vt:lpstr>
      <vt:lpstr>Hiện Thực</vt:lpstr>
      <vt:lpstr>Protocol</vt:lpstr>
      <vt:lpstr>Protocol</vt:lpstr>
      <vt:lpstr>Protocol</vt:lpstr>
      <vt:lpstr>Software Architect</vt:lpstr>
      <vt:lpstr>Cashier - Hardware</vt:lpstr>
      <vt:lpstr>Cashier - Software</vt:lpstr>
      <vt:lpstr>Handheld - Hardware</vt:lpstr>
      <vt:lpstr>Handheld - Software</vt:lpstr>
      <vt:lpstr>Tổng Kết</vt:lpstr>
      <vt:lpstr>Kết Quả</vt:lpstr>
      <vt:lpstr>Hướng Phát Triển</vt:lpstr>
      <vt:lpstr>Demo</vt:lpstr>
      <vt:lpstr>Demo</vt:lpstr>
      <vt:lpstr>Tài Liệu Tham Khảo</vt:lpstr>
      <vt:lpstr>Thank You</vt:lpstr>
      <vt:lpstr>Mô hình kết nối</vt:lpstr>
      <vt:lpstr>Cashier - Timer Event</vt:lpstr>
      <vt:lpstr>Cashier - PC Event</vt:lpstr>
      <vt:lpstr>Cashier - Scanner Event</vt:lpstr>
      <vt:lpstr>Cashier - Radio Event</vt:lpstr>
      <vt:lpstr>Handheld – Scanner Event</vt:lpstr>
      <vt:lpstr>Handheld – Radio Event</vt:lpstr>
    </vt:vector>
  </TitlesOfParts>
  <Company>Kat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mato</dc:creator>
  <cp:lastModifiedBy>Yamato</cp:lastModifiedBy>
  <cp:revision>56</cp:revision>
  <dcterms:created xsi:type="dcterms:W3CDTF">2011-12-25T13:19:09Z</dcterms:created>
  <dcterms:modified xsi:type="dcterms:W3CDTF">2011-12-30T04:06:20Z</dcterms:modified>
</cp:coreProperties>
</file>